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40C5D22" w14:textId="77777777" w:rsidR="00533B14" w:rsidRPr="00AF5B21" w:rsidRDefault="00533B14" w:rsidP="00B46D97">
      <w:pPr>
        <w:pStyle w:val="2"/>
      </w:pPr>
      <w:r>
        <w:rPr>
          <w:rFonts w:hint="eastAsia"/>
        </w:rPr>
        <w:t>概述</w:t>
      </w:r>
    </w:p>
    <w:p w14:paraId="795DCBF9" w14:textId="414CCA93" w:rsidR="00533B14" w:rsidRPr="004F2A46" w:rsidRDefault="00024808" w:rsidP="004F2A46">
      <w:pPr>
        <w:pStyle w:val="3"/>
      </w:pPr>
      <w:r>
        <w:rPr>
          <w:rFonts w:hint="eastAsia"/>
        </w:rPr>
        <w:t>相关</w:t>
      </w:r>
      <w:r w:rsidR="00533B14" w:rsidRPr="004F2A46">
        <w:rPr>
          <w:rFonts w:hint="eastAsia"/>
        </w:rPr>
        <w:t>插件</w:t>
      </w:r>
    </w:p>
    <w:p w14:paraId="1E66FB82" w14:textId="0F22157A" w:rsidR="00533B14" w:rsidRDefault="00CB3F9B" w:rsidP="00CB3F9B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要</w:t>
      </w:r>
      <w:r w:rsidR="00533B14">
        <w:rPr>
          <w:rFonts w:ascii="Tahoma" w:eastAsia="微软雅黑" w:hAnsi="Tahoma" w:hint="eastAsia"/>
          <w:kern w:val="0"/>
          <w:sz w:val="22"/>
        </w:rPr>
        <w:t>插件如下：</w:t>
      </w:r>
    </w:p>
    <w:p w14:paraId="6FCB5B01" w14:textId="7430FDC9" w:rsidR="00533B14" w:rsidRDefault="00CB3F9B" w:rsidP="00C0479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C0479F"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533B14" w:rsidRPr="00913185">
        <w:rPr>
          <w:rFonts w:ascii="Tahoma" w:eastAsia="微软雅黑" w:hAnsi="Tahoma"/>
          <w:kern w:val="0"/>
          <w:sz w:val="22"/>
        </w:rPr>
        <w:t>Drill_DialogSkin</w:t>
      </w:r>
      <w:proofErr w:type="spellEnd"/>
      <w:r w:rsidR="00533B14">
        <w:rPr>
          <w:rFonts w:ascii="Tahoma" w:eastAsia="微软雅黑" w:hAnsi="Tahoma"/>
          <w:kern w:val="0"/>
          <w:sz w:val="22"/>
        </w:rPr>
        <w:tab/>
      </w:r>
      <w:r w:rsidR="00533B14">
        <w:rPr>
          <w:rFonts w:ascii="Tahoma" w:eastAsia="微软雅黑" w:hAnsi="Tahoma"/>
          <w:kern w:val="0"/>
          <w:sz w:val="22"/>
        </w:rPr>
        <w:tab/>
      </w:r>
      <w:r w:rsidR="00533B14">
        <w:rPr>
          <w:rFonts w:ascii="Tahoma" w:eastAsia="微软雅黑" w:hAnsi="Tahoma"/>
          <w:kern w:val="0"/>
          <w:sz w:val="22"/>
        </w:rPr>
        <w:tab/>
      </w:r>
      <w:r w:rsidR="00533B14">
        <w:rPr>
          <w:rFonts w:ascii="Tahoma" w:eastAsia="微软雅黑" w:hAnsi="Tahoma"/>
          <w:kern w:val="0"/>
          <w:sz w:val="22"/>
        </w:rPr>
        <w:tab/>
      </w:r>
      <w:r w:rsidR="00533B14">
        <w:rPr>
          <w:rFonts w:ascii="Tahoma" w:eastAsia="微软雅黑" w:hAnsi="Tahoma"/>
          <w:kern w:val="0"/>
          <w:sz w:val="22"/>
        </w:rPr>
        <w:tab/>
      </w:r>
      <w:r w:rsidR="00533B14" w:rsidRPr="00913185">
        <w:rPr>
          <w:rFonts w:ascii="Tahoma" w:eastAsia="微软雅黑" w:hAnsi="Tahoma" w:hint="eastAsia"/>
          <w:kern w:val="0"/>
          <w:sz w:val="22"/>
        </w:rPr>
        <w:t>对话框</w:t>
      </w:r>
      <w:r w:rsidR="00533B14" w:rsidRPr="00913185">
        <w:rPr>
          <w:rFonts w:ascii="Tahoma" w:eastAsia="微软雅黑" w:hAnsi="Tahoma" w:hint="eastAsia"/>
          <w:kern w:val="0"/>
          <w:sz w:val="22"/>
        </w:rPr>
        <w:t xml:space="preserve"> - </w:t>
      </w:r>
      <w:r w:rsidR="00533B14" w:rsidRPr="00913185">
        <w:rPr>
          <w:rFonts w:ascii="Tahoma" w:eastAsia="微软雅黑" w:hAnsi="Tahoma" w:hint="eastAsia"/>
          <w:kern w:val="0"/>
          <w:sz w:val="22"/>
        </w:rPr>
        <w:t>对话框皮肤</w:t>
      </w:r>
    </w:p>
    <w:p w14:paraId="541E2A25" w14:textId="1DBB99FE" w:rsidR="00CB3F9B" w:rsidRDefault="00CB3F9B" w:rsidP="00CB3F9B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扩展插件如下：</w:t>
      </w:r>
    </w:p>
    <w:p w14:paraId="58C05249" w14:textId="2B54675C" w:rsidR="00A21A3F" w:rsidRDefault="00C0479F" w:rsidP="00C0479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A21A3F" w:rsidRPr="00A21A3F">
        <w:rPr>
          <w:rFonts w:ascii="Tahoma" w:eastAsia="微软雅黑" w:hAnsi="Tahoma"/>
          <w:kern w:val="0"/>
          <w:sz w:val="22"/>
        </w:rPr>
        <w:t>Drill_DialogSkinDecoration</w:t>
      </w:r>
      <w:proofErr w:type="spellEnd"/>
      <w:r w:rsidR="00A21A3F">
        <w:rPr>
          <w:rFonts w:ascii="Tahoma" w:eastAsia="微软雅黑" w:hAnsi="Tahoma"/>
          <w:kern w:val="0"/>
          <w:sz w:val="22"/>
        </w:rPr>
        <w:tab/>
      </w:r>
      <w:r w:rsidR="00A21A3F">
        <w:rPr>
          <w:rFonts w:ascii="Tahoma" w:eastAsia="微软雅黑" w:hAnsi="Tahoma"/>
          <w:kern w:val="0"/>
          <w:sz w:val="22"/>
        </w:rPr>
        <w:tab/>
      </w:r>
      <w:r w:rsidR="00A21A3F" w:rsidRPr="00A21A3F">
        <w:rPr>
          <w:rFonts w:ascii="Tahoma" w:eastAsia="微软雅黑" w:hAnsi="Tahoma" w:hint="eastAsia"/>
          <w:kern w:val="0"/>
          <w:sz w:val="22"/>
        </w:rPr>
        <w:t>对话框</w:t>
      </w:r>
      <w:r w:rsidR="00A21A3F" w:rsidRPr="00A21A3F">
        <w:rPr>
          <w:rFonts w:ascii="Tahoma" w:eastAsia="微软雅黑" w:hAnsi="Tahoma" w:hint="eastAsia"/>
          <w:kern w:val="0"/>
          <w:sz w:val="22"/>
        </w:rPr>
        <w:t xml:space="preserve"> - </w:t>
      </w:r>
      <w:r w:rsidR="00A21A3F" w:rsidRPr="00A21A3F">
        <w:rPr>
          <w:rFonts w:ascii="Tahoma" w:eastAsia="微软雅黑" w:hAnsi="Tahoma" w:hint="eastAsia"/>
          <w:kern w:val="0"/>
          <w:sz w:val="22"/>
        </w:rPr>
        <w:t>对话框装饰图</w:t>
      </w:r>
    </w:p>
    <w:p w14:paraId="781D1210" w14:textId="600DFEE6" w:rsidR="00B46D97" w:rsidRPr="00B46D97" w:rsidRDefault="00C0479F" w:rsidP="00C0479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B46D97" w:rsidRPr="00A21A3F">
        <w:rPr>
          <w:rFonts w:ascii="Tahoma" w:eastAsia="微软雅黑" w:hAnsi="Tahoma"/>
          <w:kern w:val="0"/>
          <w:sz w:val="22"/>
        </w:rPr>
        <w:t>Drill_DialogSkin</w:t>
      </w:r>
      <w:r w:rsidR="00B46D97">
        <w:rPr>
          <w:rFonts w:ascii="Tahoma" w:eastAsia="微软雅黑" w:hAnsi="Tahoma" w:hint="eastAsia"/>
          <w:kern w:val="0"/>
          <w:sz w:val="22"/>
        </w:rPr>
        <w:t>Background</w:t>
      </w:r>
      <w:proofErr w:type="spellEnd"/>
      <w:r w:rsidR="00B46D97">
        <w:rPr>
          <w:rFonts w:ascii="Tahoma" w:eastAsia="微软雅黑" w:hAnsi="Tahoma"/>
          <w:kern w:val="0"/>
          <w:sz w:val="22"/>
        </w:rPr>
        <w:tab/>
      </w:r>
      <w:r w:rsidR="00B46D97">
        <w:rPr>
          <w:rFonts w:ascii="Tahoma" w:eastAsia="微软雅黑" w:hAnsi="Tahoma"/>
          <w:kern w:val="0"/>
          <w:sz w:val="22"/>
        </w:rPr>
        <w:tab/>
      </w:r>
      <w:r w:rsidR="00B46D97" w:rsidRPr="00A21A3F">
        <w:rPr>
          <w:rFonts w:ascii="Tahoma" w:eastAsia="微软雅黑" w:hAnsi="Tahoma" w:hint="eastAsia"/>
          <w:kern w:val="0"/>
          <w:sz w:val="22"/>
        </w:rPr>
        <w:t>对话框</w:t>
      </w:r>
      <w:r w:rsidR="00B46D97" w:rsidRPr="00A21A3F">
        <w:rPr>
          <w:rFonts w:ascii="Tahoma" w:eastAsia="微软雅黑" w:hAnsi="Tahoma" w:hint="eastAsia"/>
          <w:kern w:val="0"/>
          <w:sz w:val="22"/>
        </w:rPr>
        <w:t xml:space="preserve"> - </w:t>
      </w:r>
      <w:r w:rsidR="00B46D97" w:rsidRPr="00A21A3F">
        <w:rPr>
          <w:rFonts w:ascii="Tahoma" w:eastAsia="微软雅黑" w:hAnsi="Tahoma" w:hint="eastAsia"/>
          <w:kern w:val="0"/>
          <w:sz w:val="22"/>
        </w:rPr>
        <w:t>对话框</w:t>
      </w:r>
      <w:r w:rsidR="00B46D97">
        <w:rPr>
          <w:rFonts w:ascii="Tahoma" w:eastAsia="微软雅黑" w:hAnsi="Tahoma" w:hint="eastAsia"/>
          <w:kern w:val="0"/>
          <w:sz w:val="22"/>
        </w:rPr>
        <w:t>背景</w:t>
      </w:r>
    </w:p>
    <w:p w14:paraId="676F18B7" w14:textId="13F8AC87" w:rsidR="00533B14" w:rsidRDefault="00C0479F" w:rsidP="00C0479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533B14" w:rsidRPr="00913185">
        <w:rPr>
          <w:rFonts w:ascii="Tahoma" w:eastAsia="微软雅黑" w:hAnsi="Tahoma"/>
          <w:kern w:val="0"/>
          <w:sz w:val="22"/>
        </w:rPr>
        <w:t>Drill_DialogArrow</w:t>
      </w:r>
      <w:proofErr w:type="spellEnd"/>
      <w:r w:rsidR="00533B14">
        <w:rPr>
          <w:rFonts w:ascii="Tahoma" w:eastAsia="微软雅黑" w:hAnsi="Tahoma"/>
          <w:kern w:val="0"/>
          <w:sz w:val="22"/>
        </w:rPr>
        <w:tab/>
      </w:r>
      <w:r w:rsidR="00533B14">
        <w:rPr>
          <w:rFonts w:ascii="Tahoma" w:eastAsia="微软雅黑" w:hAnsi="Tahoma"/>
          <w:kern w:val="0"/>
          <w:sz w:val="22"/>
        </w:rPr>
        <w:tab/>
      </w:r>
      <w:r w:rsidR="00533B14">
        <w:rPr>
          <w:rFonts w:ascii="Tahoma" w:eastAsia="微软雅黑" w:hAnsi="Tahoma"/>
          <w:kern w:val="0"/>
          <w:sz w:val="22"/>
        </w:rPr>
        <w:tab/>
      </w:r>
      <w:r w:rsidR="00533B14">
        <w:rPr>
          <w:rFonts w:ascii="Tahoma" w:eastAsia="微软雅黑" w:hAnsi="Tahoma"/>
          <w:kern w:val="0"/>
          <w:sz w:val="22"/>
        </w:rPr>
        <w:tab/>
      </w:r>
      <w:r w:rsidR="00533B14" w:rsidRPr="00913185">
        <w:rPr>
          <w:rFonts w:ascii="Tahoma" w:eastAsia="微软雅黑" w:hAnsi="Tahoma" w:hint="eastAsia"/>
          <w:kern w:val="0"/>
          <w:sz w:val="22"/>
        </w:rPr>
        <w:t>对话框</w:t>
      </w:r>
      <w:r w:rsidR="00533B14" w:rsidRPr="00913185">
        <w:rPr>
          <w:rFonts w:ascii="Tahoma" w:eastAsia="微软雅黑" w:hAnsi="Tahoma" w:hint="eastAsia"/>
          <w:kern w:val="0"/>
          <w:sz w:val="22"/>
        </w:rPr>
        <w:t xml:space="preserve"> - </w:t>
      </w:r>
      <w:r w:rsidR="00533B14" w:rsidRPr="00913185">
        <w:rPr>
          <w:rFonts w:ascii="Tahoma" w:eastAsia="微软雅黑" w:hAnsi="Tahoma" w:hint="eastAsia"/>
          <w:kern w:val="0"/>
          <w:sz w:val="22"/>
        </w:rPr>
        <w:t>对话框</w:t>
      </w:r>
      <w:r w:rsidR="00533B14">
        <w:rPr>
          <w:rFonts w:ascii="Tahoma" w:eastAsia="微软雅黑" w:hAnsi="Tahoma" w:hint="eastAsia"/>
          <w:kern w:val="0"/>
          <w:sz w:val="22"/>
        </w:rPr>
        <w:t>小箭头</w:t>
      </w:r>
    </w:p>
    <w:p w14:paraId="5B8E739A" w14:textId="790B5BBF" w:rsidR="00566F6C" w:rsidRDefault="00533B14" w:rsidP="005A28F3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话框皮肤指专门用来装饰对话框的插件，</w:t>
      </w:r>
      <w:r w:rsidR="00E01CB6">
        <w:rPr>
          <w:rFonts w:ascii="Tahoma" w:eastAsia="微软雅黑" w:hAnsi="Tahoma" w:hint="eastAsia"/>
          <w:kern w:val="0"/>
          <w:sz w:val="22"/>
        </w:rPr>
        <w:t>并且对话框下还有</w:t>
      </w:r>
      <w:r w:rsidR="00E01CB6">
        <w:rPr>
          <w:rFonts w:ascii="Tahoma" w:eastAsia="微软雅黑" w:hAnsi="Tahoma" w:hint="eastAsia"/>
          <w:kern w:val="0"/>
          <w:sz w:val="22"/>
        </w:rPr>
        <w:t xml:space="preserve"> </w:t>
      </w:r>
      <w:r w:rsidR="00E01CB6">
        <w:rPr>
          <w:rFonts w:ascii="Tahoma" w:eastAsia="微软雅黑" w:hAnsi="Tahoma" w:hint="eastAsia"/>
          <w:kern w:val="0"/>
          <w:sz w:val="22"/>
        </w:rPr>
        <w:t>金钱窗口、选项窗口、数字输入窗口、物品选择窗口、姓名窗口</w:t>
      </w:r>
      <w:r w:rsidR="00E01CB6">
        <w:rPr>
          <w:rFonts w:ascii="Tahoma" w:eastAsia="微软雅黑" w:hAnsi="Tahoma" w:hint="eastAsia"/>
          <w:kern w:val="0"/>
          <w:sz w:val="22"/>
        </w:rPr>
        <w:t xml:space="preserve"> </w:t>
      </w:r>
      <w:r w:rsidR="00E01CB6">
        <w:rPr>
          <w:rFonts w:ascii="Tahoma" w:eastAsia="微软雅黑" w:hAnsi="Tahoma" w:hint="eastAsia"/>
          <w:kern w:val="0"/>
          <w:sz w:val="22"/>
        </w:rPr>
        <w:t>可被装饰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566F6C" w:rsidRPr="00566F6C" w14:paraId="5CF5F754" w14:textId="77777777" w:rsidTr="00566F6C">
        <w:tc>
          <w:tcPr>
            <w:tcW w:w="8522" w:type="dxa"/>
            <w:shd w:val="clear" w:color="auto" w:fill="FFF2CC" w:themeFill="accent4" w:themeFillTint="33"/>
          </w:tcPr>
          <w:p w14:paraId="4A6CC263" w14:textId="2B3E2544" w:rsidR="00566F6C" w:rsidRPr="00566F6C" w:rsidRDefault="00566F6C" w:rsidP="00566F6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66F6C">
              <w:rPr>
                <w:rFonts w:ascii="Tahoma" w:eastAsia="微软雅黑" w:hAnsi="Tahoma" w:hint="eastAsia"/>
                <w:kern w:val="0"/>
                <w:sz w:val="22"/>
              </w:rPr>
              <w:t>注意，对话框皮肤会根据窗口大小自适应美化，插件本身</w:t>
            </w:r>
            <w:r w:rsidRPr="00566F6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566F6C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不影响</w:t>
            </w:r>
            <w:r w:rsidRPr="00566F6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566F6C">
              <w:rPr>
                <w:rFonts w:ascii="Tahoma" w:eastAsia="微软雅黑" w:hAnsi="Tahoma" w:hint="eastAsia"/>
                <w:kern w:val="0"/>
                <w:sz w:val="22"/>
              </w:rPr>
              <w:t>对话框的大小、高宽、坐标。对话框本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主体</w:t>
            </w:r>
            <w:r w:rsidRPr="00566F6C">
              <w:rPr>
                <w:rFonts w:ascii="Tahoma" w:eastAsia="微软雅黑" w:hAnsi="Tahoma" w:hint="eastAsia"/>
                <w:kern w:val="0"/>
                <w:sz w:val="22"/>
              </w:rPr>
              <w:t>结构不变，只是贴一层皮肤效果。</w:t>
            </w:r>
          </w:p>
          <w:p w14:paraId="18AA6BCB" w14:textId="0CA86060" w:rsidR="00566F6C" w:rsidRPr="00566F6C" w:rsidRDefault="00566F6C" w:rsidP="00566F6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要</w:t>
            </w:r>
            <w:r w:rsidRPr="00566F6C">
              <w:rPr>
                <w:rFonts w:ascii="Tahoma" w:eastAsia="微软雅黑" w:hAnsi="Tahoma" w:hint="eastAsia"/>
                <w:kern w:val="0"/>
                <w:sz w:val="22"/>
              </w:rPr>
              <w:t>改变对话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高宽等主体结构</w:t>
            </w:r>
            <w:r w:rsidRPr="00566F6C">
              <w:rPr>
                <w:rFonts w:ascii="Tahoma" w:eastAsia="微软雅黑" w:hAnsi="Tahoma" w:hint="eastAsia"/>
                <w:kern w:val="0"/>
                <w:sz w:val="22"/>
              </w:rPr>
              <w:t>，去看看：</w:t>
            </w:r>
            <w:proofErr w:type="spellStart"/>
            <w:r w:rsidRPr="00566F6C">
              <w:rPr>
                <w:rFonts w:ascii="Tahoma" w:eastAsia="微软雅黑" w:hAnsi="Tahoma"/>
                <w:kern w:val="0"/>
                <w:sz w:val="22"/>
              </w:rPr>
              <w:t>Drill_DialogOperator</w:t>
            </w:r>
            <w:proofErr w:type="spellEnd"/>
            <w:r w:rsidRPr="00566F6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566F6C">
              <w:rPr>
                <w:rFonts w:ascii="Tahoma" w:eastAsia="微软雅黑" w:hAnsi="Tahoma" w:hint="eastAsia"/>
                <w:kern w:val="0"/>
                <w:sz w:val="22"/>
              </w:rPr>
              <w:t>对话框</w:t>
            </w:r>
            <w:proofErr w:type="gramStart"/>
            <w:r w:rsidRPr="00566F6C">
              <w:rPr>
                <w:rFonts w:ascii="Tahoma" w:eastAsia="微软雅黑" w:hAnsi="Tahoma" w:hint="eastAsia"/>
                <w:kern w:val="0"/>
                <w:sz w:val="22"/>
              </w:rPr>
              <w:t>变形器</w:t>
            </w:r>
            <w:proofErr w:type="gramEnd"/>
          </w:p>
        </w:tc>
      </w:tr>
    </w:tbl>
    <w:p w14:paraId="5DFFA062" w14:textId="4CAB9EBC" w:rsidR="00AF02CB" w:rsidRDefault="00533B14" w:rsidP="00533B1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对于自定义</w:t>
      </w:r>
      <w:r w:rsidR="00AF02CB">
        <w:rPr>
          <w:rFonts w:ascii="Tahoma" w:eastAsia="微软雅黑" w:hAnsi="Tahoma" w:hint="eastAsia"/>
          <w:kern w:val="0"/>
          <w:sz w:val="22"/>
        </w:rPr>
        <w:t>对话框</w:t>
      </w:r>
      <w:r>
        <w:rPr>
          <w:rFonts w:ascii="Tahoma" w:eastAsia="微软雅黑" w:hAnsi="Tahoma" w:hint="eastAsia"/>
          <w:kern w:val="0"/>
          <w:sz w:val="22"/>
        </w:rPr>
        <w:t>要求并不高，去看</w:t>
      </w:r>
      <w:r w:rsidR="00AF02CB">
        <w:rPr>
          <w:rFonts w:ascii="Tahoma" w:eastAsia="微软雅黑" w:hAnsi="Tahoma" w:hint="eastAsia"/>
          <w:kern w:val="0"/>
          <w:sz w:val="22"/>
        </w:rPr>
        <w:t>：</w:t>
      </w:r>
    </w:p>
    <w:p w14:paraId="6EF56E9B" w14:textId="0247EFFC" w:rsidR="00AF02CB" w:rsidRDefault="00AF02CB" w:rsidP="00533B1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配置现有对话框" w:history="1">
        <w:r w:rsidRPr="00AF02CB">
          <w:rPr>
            <w:rStyle w:val="a4"/>
            <w:rFonts w:ascii="Tahoma" w:eastAsia="微软雅黑" w:hAnsi="Tahoma" w:hint="eastAsia"/>
            <w:kern w:val="0"/>
            <w:sz w:val="22"/>
          </w:rPr>
          <w:t>配置现有对话框</w:t>
        </w:r>
      </w:hyperlink>
    </w:p>
    <w:p w14:paraId="167DC527" w14:textId="69C0A05C" w:rsidR="00533B14" w:rsidRDefault="00AF02CB" w:rsidP="00533B1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需要高度自定义一套全新的对话框，去看：</w:t>
      </w:r>
    </w:p>
    <w:p w14:paraId="31E47D98" w14:textId="5BF45B6A" w:rsidR="0063742A" w:rsidRPr="0063742A" w:rsidRDefault="0063742A" w:rsidP="00533B1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hyperlink w:anchor="_用单图配置对话框" w:history="1">
        <w:r w:rsidRPr="0063742A">
          <w:rPr>
            <w:rStyle w:val="a4"/>
            <w:rFonts w:ascii="Tahoma" w:eastAsia="微软雅黑" w:hAnsi="Tahoma" w:hint="eastAsia"/>
            <w:kern w:val="0"/>
            <w:sz w:val="22"/>
          </w:rPr>
          <w:t>用单图配置对话框</w:t>
        </w:r>
      </w:hyperlink>
    </w:p>
    <w:p w14:paraId="351A7A78" w14:textId="6702C85B" w:rsidR="001306BD" w:rsidRDefault="001306BD" w:rsidP="00533B1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hyperlink w:anchor="_制作渐变蓝对话框" w:history="1">
        <w:r w:rsidRPr="001306BD">
          <w:rPr>
            <w:rStyle w:val="a4"/>
            <w:rFonts w:ascii="Tahoma" w:eastAsia="微软雅黑" w:hAnsi="Tahoma" w:hint="eastAsia"/>
            <w:kern w:val="0"/>
            <w:sz w:val="22"/>
          </w:rPr>
          <w:t>制作渐变蓝对话框</w:t>
        </w:r>
      </w:hyperlink>
    </w:p>
    <w:p w14:paraId="4B02D00B" w14:textId="707FF4A0" w:rsidR="00AF02CB" w:rsidRDefault="00AF02CB" w:rsidP="00533B1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制作蓝皮纸对话框" w:history="1">
        <w:r w:rsidRPr="00AF02CB">
          <w:rPr>
            <w:rStyle w:val="a4"/>
            <w:rFonts w:ascii="Tahoma" w:eastAsia="微软雅黑" w:hAnsi="Tahoma" w:hint="eastAsia"/>
            <w:kern w:val="0"/>
            <w:sz w:val="22"/>
          </w:rPr>
          <w:t>制作蓝皮纸对话框</w:t>
        </w:r>
      </w:hyperlink>
    </w:p>
    <w:p w14:paraId="3978E52F" w14:textId="77777777" w:rsidR="00217BCE" w:rsidRPr="00A72F03" w:rsidRDefault="00217BCE" w:rsidP="00217BCE">
      <w:pPr>
        <w:rPr>
          <w:rFonts w:ascii="Tahoma" w:eastAsia="微软雅黑" w:hAnsi="Tahoma"/>
          <w:kern w:val="0"/>
          <w:sz w:val="22"/>
        </w:rPr>
      </w:pPr>
    </w:p>
    <w:p w14:paraId="6DFCFF5B" w14:textId="77777777" w:rsidR="00217BCE" w:rsidRPr="00FA1B92" w:rsidRDefault="00217BCE" w:rsidP="00217BCE">
      <w:pPr>
        <w:pStyle w:val="3"/>
      </w:pPr>
      <w:r>
        <w:rPr>
          <w:rFonts w:hint="eastAsia"/>
        </w:rPr>
        <w:t>名词索引</w:t>
      </w:r>
    </w:p>
    <w:p w14:paraId="1DDD4A9C" w14:textId="77777777" w:rsidR="00217BCE" w:rsidRDefault="00217BCE" w:rsidP="00217BC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217BCE" w14:paraId="052D8890" w14:textId="77777777" w:rsidTr="004F7863">
        <w:tc>
          <w:tcPr>
            <w:tcW w:w="2093" w:type="dxa"/>
            <w:shd w:val="clear" w:color="auto" w:fill="D9D9D9" w:themeFill="background1" w:themeFillShade="D9"/>
          </w:tcPr>
          <w:p w14:paraId="4D840296" w14:textId="565D3C13" w:rsidR="00217BCE" w:rsidRDefault="00217BCE" w:rsidP="004F786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默认窗口结构</w:t>
            </w:r>
          </w:p>
        </w:tc>
        <w:tc>
          <w:tcPr>
            <w:tcW w:w="6429" w:type="dxa"/>
          </w:tcPr>
          <w:p w14:paraId="49C7A7B8" w14:textId="77777777" w:rsidR="00217BCE" w:rsidRDefault="00000000" w:rsidP="004F7863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默认窗口背景" w:history="1">
              <w:r w:rsidR="00217BCE" w:rsidRPr="00217BCE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默认窗口背景</w:t>
              </w:r>
            </w:hyperlink>
            <w:r w:rsidR="00217BC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默认窗口边框" w:history="1">
              <w:r w:rsidR="00217BCE" w:rsidRPr="00217BCE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默认窗口边框</w:t>
              </w:r>
            </w:hyperlink>
            <w:r w:rsidR="00217BC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5C640C02" w14:textId="2BCB66B8" w:rsidR="00217BCE" w:rsidRDefault="00000000" w:rsidP="004F7863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滚动箭头" w:history="1">
              <w:r w:rsidR="00217BCE" w:rsidRPr="00217BCE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滚动箭头</w:t>
              </w:r>
            </w:hyperlink>
            <w:r w:rsidR="00217BC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对话小箭头" w:history="1">
              <w:r w:rsidR="00217BCE" w:rsidRPr="00217BCE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对话小箭头</w:t>
              </w:r>
            </w:hyperlink>
            <w:r w:rsidR="00217BC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闪烁矩形" w:history="1">
              <w:r w:rsidR="00217BCE" w:rsidRPr="00217BCE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闪烁矩形</w:t>
              </w:r>
            </w:hyperlink>
            <w:r w:rsidR="00217BC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文本色卡" w:history="1">
              <w:r w:rsidR="00217BCE" w:rsidRPr="00217BCE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文本色卡</w:t>
              </w:r>
            </w:hyperlink>
            <w:r w:rsidR="00217BC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217BCE" w14:paraId="6F6E20A7" w14:textId="77777777" w:rsidTr="004F7863">
        <w:tc>
          <w:tcPr>
            <w:tcW w:w="2093" w:type="dxa"/>
            <w:shd w:val="clear" w:color="auto" w:fill="D9D9D9" w:themeFill="background1" w:themeFillShade="D9"/>
          </w:tcPr>
          <w:p w14:paraId="3EDCBC00" w14:textId="2D6A866C" w:rsidR="00217BCE" w:rsidRDefault="00217BCE" w:rsidP="004F786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窗口结构</w:t>
            </w:r>
          </w:p>
        </w:tc>
        <w:tc>
          <w:tcPr>
            <w:tcW w:w="6429" w:type="dxa"/>
          </w:tcPr>
          <w:p w14:paraId="05E7245E" w14:textId="77777777" w:rsidR="00217BCE" w:rsidRDefault="00000000" w:rsidP="004F7863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边框结构" w:history="1">
              <w:r w:rsidR="00217BCE" w:rsidRPr="00217BCE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边框结构</w:t>
              </w:r>
            </w:hyperlink>
            <w:r w:rsidR="00217BC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边角结构" w:history="1">
              <w:r w:rsidR="00217BCE" w:rsidRPr="00217BCE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边角结构</w:t>
              </w:r>
            </w:hyperlink>
            <w:r w:rsidR="00217BC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向内缩进距" w:history="1">
              <w:r w:rsidR="00217BCE" w:rsidRPr="00217BCE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向内缩进距</w:t>
              </w:r>
            </w:hyperlink>
            <w:r w:rsidR="00217BC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352534FA" w14:textId="6A64B63B" w:rsidR="0011291C" w:rsidRPr="00FB2241" w:rsidRDefault="00000000" w:rsidP="004F7863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对话小箭头" w:history="1">
              <w:r w:rsidR="0011291C" w:rsidRPr="0011291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对话小箭头</w:t>
              </w:r>
            </w:hyperlink>
            <w:r w:rsidR="0011291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装饰图" w:history="1">
              <w:r w:rsidR="0011291C" w:rsidRPr="0011291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装饰图</w:t>
              </w:r>
            </w:hyperlink>
            <w:r w:rsidR="0011291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背景" w:history="1">
              <w:r w:rsidR="002934D8" w:rsidRPr="002934D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背景</w:t>
              </w:r>
            </w:hyperlink>
            <w:r w:rsidR="002934D8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4DA2D001" w14:textId="77777777" w:rsidR="00217BCE" w:rsidRDefault="00217BCE" w:rsidP="00533B1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2011C6B" w14:textId="77777777" w:rsidR="00533B14" w:rsidRDefault="00533B14" w:rsidP="00533B1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  <w:sectPr w:rsidR="00533B14" w:rsidSect="00566F6C">
          <w:headerReference w:type="even" r:id="rId7"/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FAC1801" w14:textId="77777777" w:rsidR="00533B14" w:rsidRPr="00593FF2" w:rsidRDefault="00533B14" w:rsidP="004F2A46">
      <w:pPr>
        <w:pStyle w:val="3"/>
      </w:pPr>
      <w:r w:rsidRPr="00593FF2">
        <w:rPr>
          <w:rFonts w:hint="eastAsia"/>
        </w:rPr>
        <w:lastRenderedPageBreak/>
        <w:t>插件关系</w:t>
      </w:r>
    </w:p>
    <w:p w14:paraId="78219DD3" w14:textId="537E9000" w:rsidR="00533B14" w:rsidRDefault="00533B14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bookmarkStart w:id="0" w:name="_Hlk102285030"/>
      <w:r>
        <w:rPr>
          <w:rFonts w:ascii="Tahoma" w:eastAsia="微软雅黑" w:hAnsi="Tahoma" w:cstheme="minorBidi" w:hint="eastAsia"/>
          <w:kern w:val="0"/>
          <w:sz w:val="22"/>
        </w:rPr>
        <w:t>插件之间关系如下</w:t>
      </w:r>
      <w:r w:rsidR="009E4A0D">
        <w:rPr>
          <w:rFonts w:ascii="Tahoma" w:eastAsia="微软雅黑" w:hAnsi="Tahoma" w:cstheme="minorBidi" w:hint="eastAsia"/>
          <w:kern w:val="0"/>
          <w:sz w:val="22"/>
        </w:rPr>
        <w:t>，</w:t>
      </w:r>
      <w:bookmarkEnd w:id="0"/>
      <w:r w:rsidR="0053189B">
        <w:rPr>
          <w:rFonts w:ascii="Tahoma" w:eastAsia="微软雅黑" w:hAnsi="Tahoma" w:cstheme="minorBidi" w:hint="eastAsia"/>
          <w:kern w:val="0"/>
          <w:sz w:val="22"/>
        </w:rPr>
        <w:t>需要注意的是，对话框</w:t>
      </w:r>
      <w:proofErr w:type="gramStart"/>
      <w:r w:rsidR="0053189B">
        <w:rPr>
          <w:rFonts w:ascii="Tahoma" w:eastAsia="微软雅黑" w:hAnsi="Tahoma" w:cstheme="minorBidi" w:hint="eastAsia"/>
          <w:kern w:val="0"/>
          <w:sz w:val="22"/>
        </w:rPr>
        <w:t>变形器</w:t>
      </w:r>
      <w:proofErr w:type="gramEnd"/>
      <w:r w:rsidR="0053189B">
        <w:rPr>
          <w:rFonts w:ascii="Tahoma" w:eastAsia="微软雅黑" w:hAnsi="Tahoma" w:cstheme="minorBidi" w:hint="eastAsia"/>
          <w:kern w:val="0"/>
          <w:sz w:val="22"/>
        </w:rPr>
        <w:t>与对话框皮肤</w:t>
      </w:r>
      <w:r w:rsidR="0053189B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53189B">
        <w:rPr>
          <w:rFonts w:ascii="Tahoma" w:eastAsia="微软雅黑" w:hAnsi="Tahoma" w:cstheme="minorBidi" w:hint="eastAsia"/>
          <w:kern w:val="0"/>
          <w:sz w:val="22"/>
        </w:rPr>
        <w:t>是两个分开的独立分支</w:t>
      </w:r>
      <w:r>
        <w:rPr>
          <w:rFonts w:ascii="Tahoma" w:eastAsia="微软雅黑" w:hAnsi="Tahoma" w:cstheme="minorBidi" w:hint="eastAsia"/>
          <w:kern w:val="0"/>
          <w:sz w:val="22"/>
        </w:rPr>
        <w:t>：</w:t>
      </w:r>
    </w:p>
    <w:p w14:paraId="3CB0A216" w14:textId="6F86C505" w:rsidR="00533B14" w:rsidRPr="00E24EA1" w:rsidRDefault="0053189B" w:rsidP="00533B14">
      <w:pPr>
        <w:widowControl/>
        <w:adjustRightInd w:val="0"/>
        <w:snapToGrid w:val="0"/>
        <w:spacing w:after="200"/>
        <w:jc w:val="center"/>
      </w:pPr>
      <w:r>
        <w:object w:dxaOrig="11413" w:dyaOrig="3565" w14:anchorId="1AAF4E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2pt;height:159.6pt" o:ole="">
            <v:imagedata r:id="rId9" o:title=""/>
          </v:shape>
          <o:OLEObject Type="Embed" ProgID="Visio.Drawing.15" ShapeID="_x0000_i1025" DrawAspect="Content" ObjectID="_1738605007" r:id="rId10"/>
        </w:object>
      </w:r>
    </w:p>
    <w:p w14:paraId="5F46F856" w14:textId="77777777" w:rsidR="00533B14" w:rsidRDefault="00533B14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  <w:sectPr w:rsidR="00533B14" w:rsidSect="00566F6C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40B1ECFC" w14:textId="77777777" w:rsidR="00533B14" w:rsidRPr="00B46D97" w:rsidRDefault="00533B14" w:rsidP="00B46D97">
      <w:pPr>
        <w:pStyle w:val="2"/>
      </w:pPr>
      <w:r w:rsidRPr="00B46D97">
        <w:rPr>
          <w:rFonts w:hint="eastAsia"/>
        </w:rPr>
        <w:lastRenderedPageBreak/>
        <w:t>对话框皮肤</w:t>
      </w:r>
    </w:p>
    <w:p w14:paraId="04DD4F0D" w14:textId="03BE126C" w:rsidR="00533B14" w:rsidRPr="004F2A46" w:rsidRDefault="004F2A46" w:rsidP="004F2A46">
      <w:pPr>
        <w:pStyle w:val="3"/>
      </w:pPr>
      <w:r>
        <w:rPr>
          <w:rFonts w:hint="eastAsia"/>
        </w:rPr>
        <w:t>默认</w:t>
      </w:r>
      <w:r w:rsidR="00533B14" w:rsidRPr="004F2A46">
        <w:rPr>
          <w:rFonts w:hint="eastAsia"/>
        </w:rPr>
        <w:t>窗口结构</w:t>
      </w:r>
    </w:p>
    <w:p w14:paraId="4085BDB1" w14:textId="5B435FDD" w:rsidR="00533B14" w:rsidRDefault="00533B14" w:rsidP="00533B1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默认窗口皮肤构造如下：</w:t>
      </w:r>
    </w:p>
    <w:p w14:paraId="65CB168D" w14:textId="427A0C4F" w:rsidR="00533B14" w:rsidRDefault="00533B14" w:rsidP="00533B1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BF68D1D" wp14:editId="36EE72B4">
            <wp:extent cx="1952625" cy="1952625"/>
            <wp:effectExtent l="0" t="0" r="9525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0C3FCE">
        <w:rPr>
          <w:noProof/>
        </w:rPr>
        <w:drawing>
          <wp:inline distT="0" distB="0" distL="0" distR="0" wp14:anchorId="3A7ADD4D" wp14:editId="5CCB7FB4">
            <wp:extent cx="1960245" cy="1960245"/>
            <wp:effectExtent l="0" t="0" r="1905" b="190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0245" cy="1960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2D049A" w14:textId="77777777" w:rsidR="00533B14" w:rsidRDefault="00533B14" w:rsidP="00533B1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575F5">
        <w:rPr>
          <w:rFonts w:ascii="Tahoma" w:eastAsia="微软雅黑" w:hAnsi="Tahoma" w:hint="eastAsia"/>
          <w:b/>
          <w:bCs/>
          <w:kern w:val="0"/>
          <w:sz w:val="22"/>
        </w:rPr>
        <w:t>拉伸和平铺</w:t>
      </w:r>
      <w:bookmarkStart w:id="1" w:name="默认窗口背景"/>
      <w:r w:rsidRPr="009575F5">
        <w:rPr>
          <w:rFonts w:ascii="Tahoma" w:eastAsia="微软雅黑" w:hAnsi="Tahoma" w:hint="eastAsia"/>
          <w:b/>
          <w:bCs/>
          <w:kern w:val="0"/>
          <w:sz w:val="22"/>
        </w:rPr>
        <w:t>背景</w:t>
      </w:r>
      <w:bookmarkEnd w:id="1"/>
      <w:r w:rsidRPr="009575F5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这部分充当窗口皮肤的背景，拉伸背景和平铺背景会被叠加在一起。叠加时拉伸背景在下面，平铺背景在上面。</w:t>
      </w:r>
    </w:p>
    <w:p w14:paraId="49165891" w14:textId="32347717" w:rsidR="00533B14" w:rsidRDefault="00533B14" w:rsidP="00533B1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2" w:name="默认窗口边框"/>
      <w:r w:rsidRPr="003C0BAB">
        <w:rPr>
          <w:rFonts w:ascii="Tahoma" w:eastAsia="微软雅黑" w:hAnsi="Tahoma" w:hint="eastAsia"/>
          <w:b/>
          <w:bCs/>
          <w:kern w:val="0"/>
          <w:sz w:val="22"/>
        </w:rPr>
        <w:t>边框</w:t>
      </w:r>
      <w:bookmarkEnd w:id="2"/>
      <w:r w:rsidRPr="003C0BAB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固定只有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像素的厚度，实际被分成了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个部分，根据窗口的长宽自适应拉伸框结构。</w:t>
      </w:r>
      <w:r w:rsidR="00221850">
        <w:rPr>
          <w:rFonts w:ascii="Tahoma" w:eastAsia="微软雅黑" w:hAnsi="Tahoma" w:hint="eastAsia"/>
          <w:kern w:val="0"/>
          <w:sz w:val="22"/>
        </w:rPr>
        <w:t>（横梁如果被拉伸的太长，会非常难看）</w:t>
      </w:r>
    </w:p>
    <w:p w14:paraId="79509D98" w14:textId="125FBAB9" w:rsidR="00533B14" w:rsidRDefault="000C3FCE" w:rsidP="00533B1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" w:name="滚动箭头"/>
      <w:r>
        <w:rPr>
          <w:rFonts w:ascii="Tahoma" w:eastAsia="微软雅黑" w:hAnsi="Tahoma" w:hint="eastAsia"/>
          <w:b/>
          <w:bCs/>
          <w:kern w:val="0"/>
          <w:sz w:val="22"/>
        </w:rPr>
        <w:t>滚动</w:t>
      </w:r>
      <w:r w:rsidR="00533B14" w:rsidRPr="003C0BAB">
        <w:rPr>
          <w:rFonts w:ascii="Tahoma" w:eastAsia="微软雅黑" w:hAnsi="Tahoma" w:hint="eastAsia"/>
          <w:b/>
          <w:bCs/>
          <w:kern w:val="0"/>
          <w:sz w:val="22"/>
        </w:rPr>
        <w:t>箭头</w:t>
      </w:r>
      <w:bookmarkEnd w:id="3"/>
      <w:r w:rsidR="00533B14" w:rsidRPr="003C0BAB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533B14">
        <w:rPr>
          <w:rFonts w:ascii="Tahoma" w:eastAsia="微软雅黑" w:hAnsi="Tahoma" w:hint="eastAsia"/>
          <w:kern w:val="0"/>
          <w:sz w:val="22"/>
        </w:rPr>
        <w:t>当选项窗口中，选项超过显示的数量时，选项下方会显示一个小的</w:t>
      </w:r>
      <w:r>
        <w:rPr>
          <w:rFonts w:ascii="Tahoma" w:eastAsia="微软雅黑" w:hAnsi="Tahoma" w:hint="eastAsia"/>
          <w:kern w:val="0"/>
          <w:sz w:val="22"/>
        </w:rPr>
        <w:t>滚动</w:t>
      </w:r>
      <w:r w:rsidR="00533B14">
        <w:rPr>
          <w:rFonts w:ascii="Tahoma" w:eastAsia="微软雅黑" w:hAnsi="Tahoma" w:hint="eastAsia"/>
          <w:kern w:val="0"/>
          <w:sz w:val="22"/>
        </w:rPr>
        <w:t>箭头，用于辅助鼠标触屏</w:t>
      </w:r>
      <w:r>
        <w:rPr>
          <w:rFonts w:ascii="Tahoma" w:eastAsia="微软雅黑" w:hAnsi="Tahoma" w:hint="eastAsia"/>
          <w:kern w:val="0"/>
          <w:sz w:val="22"/>
        </w:rPr>
        <w:t>滚动</w:t>
      </w:r>
      <w:r w:rsidR="00533B14">
        <w:rPr>
          <w:rFonts w:ascii="Tahoma" w:eastAsia="微软雅黑" w:hAnsi="Tahoma" w:hint="eastAsia"/>
          <w:kern w:val="0"/>
          <w:sz w:val="22"/>
        </w:rPr>
        <w:t>。但是注意，实际</w:t>
      </w:r>
      <w:r w:rsidR="00202184">
        <w:rPr>
          <w:rFonts w:ascii="Tahoma" w:eastAsia="微软雅黑" w:hAnsi="Tahoma" w:hint="eastAsia"/>
          <w:kern w:val="0"/>
          <w:sz w:val="22"/>
        </w:rPr>
        <w:t>游戏中</w:t>
      </w:r>
      <w:r w:rsidR="00533B14">
        <w:rPr>
          <w:rFonts w:ascii="Tahoma" w:eastAsia="微软雅黑" w:hAnsi="Tahoma" w:hint="eastAsia"/>
          <w:kern w:val="0"/>
          <w:sz w:val="22"/>
        </w:rPr>
        <w:t>只有上下箭头有用，左右箭头没用。</w:t>
      </w:r>
    </w:p>
    <w:p w14:paraId="24BAD824" w14:textId="77777777" w:rsidR="00533B14" w:rsidRPr="001215CE" w:rsidRDefault="00533B14" w:rsidP="00533B14">
      <w:pPr>
        <w:widowControl/>
        <w:jc w:val="center"/>
        <w:rPr>
          <w:rFonts w:ascii="宋体" w:hAnsi="宋体" w:cs="宋体"/>
          <w:kern w:val="0"/>
          <w:szCs w:val="24"/>
        </w:rPr>
      </w:pPr>
      <w:r w:rsidRPr="001215CE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654A341" wp14:editId="2807F485">
            <wp:extent cx="4371975" cy="975353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9187" cy="976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02A3BD" w14:textId="77777777" w:rsidR="00533B14" w:rsidRPr="001215CE" w:rsidRDefault="00533B14" w:rsidP="00533B1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215C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脚本底层都没有</w:t>
      </w:r>
      <w:proofErr w:type="gramStart"/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写</w:t>
      </w:r>
      <w:r w:rsidRPr="001215C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左右</w:t>
      </w:r>
      <w:proofErr w:type="gramEnd"/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箭头处理</w:t>
      </w:r>
      <w:r w:rsidRPr="001215C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只写了上下，左右箭头就是</w:t>
      </w:r>
      <w:proofErr w:type="gramStart"/>
      <w:r w:rsidRPr="001215C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好看用</w:t>
      </w:r>
      <w:proofErr w:type="gramEnd"/>
      <w:r w:rsidRPr="001215C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）</w:t>
      </w:r>
    </w:p>
    <w:p w14:paraId="13504827" w14:textId="10DE16B0" w:rsidR="00533B14" w:rsidRPr="00184564" w:rsidRDefault="00533B14" w:rsidP="00533B1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4" w:name="对话小箭头"/>
      <w:r w:rsidRPr="00184564">
        <w:rPr>
          <w:rFonts w:ascii="Tahoma" w:eastAsia="微软雅黑" w:hAnsi="Tahoma" w:hint="eastAsia"/>
          <w:b/>
          <w:bCs/>
          <w:kern w:val="0"/>
          <w:sz w:val="22"/>
        </w:rPr>
        <w:t>对话小箭头</w:t>
      </w:r>
      <w:bookmarkEnd w:id="4"/>
      <w:r w:rsidRPr="00184564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仅在对话框中出现，用于控制对话文本全部显示后，显示的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下一个对话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的小箭头。</w:t>
      </w:r>
      <w:r w:rsidRPr="00A90494">
        <w:rPr>
          <w:rFonts w:ascii="Tahoma" w:eastAsia="微软雅黑" w:hAnsi="Tahoma" w:hint="eastAsia"/>
          <w:color w:val="0070C0"/>
          <w:kern w:val="0"/>
          <w:sz w:val="22"/>
        </w:rPr>
        <w:t>此小箭头可以被</w:t>
      </w:r>
      <w:r w:rsidRPr="00A90494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BC6449" w:rsidRPr="00A90494">
        <w:rPr>
          <w:rFonts w:ascii="Tahoma" w:eastAsia="微软雅黑" w:hAnsi="Tahoma" w:hint="eastAsia"/>
          <w:color w:val="0070C0"/>
          <w:kern w:val="0"/>
          <w:sz w:val="22"/>
        </w:rPr>
        <w:t>对话框</w:t>
      </w:r>
      <w:r w:rsidR="00BC6449">
        <w:rPr>
          <w:rFonts w:ascii="Tahoma" w:eastAsia="微软雅黑" w:hAnsi="Tahoma" w:hint="eastAsia"/>
          <w:color w:val="0070C0"/>
          <w:kern w:val="0"/>
          <w:sz w:val="22"/>
        </w:rPr>
        <w:t>-</w:t>
      </w:r>
      <w:r w:rsidRPr="00A90494">
        <w:rPr>
          <w:rFonts w:ascii="Tahoma" w:eastAsia="微软雅黑" w:hAnsi="Tahoma" w:hint="eastAsia"/>
          <w:color w:val="0070C0"/>
          <w:kern w:val="0"/>
          <w:sz w:val="22"/>
        </w:rPr>
        <w:t>对话框小箭头</w:t>
      </w:r>
      <w:r w:rsidRPr="00A90494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A90494">
        <w:rPr>
          <w:rFonts w:ascii="Tahoma" w:eastAsia="微软雅黑" w:hAnsi="Tahoma" w:hint="eastAsia"/>
          <w:color w:val="0070C0"/>
          <w:kern w:val="0"/>
          <w:sz w:val="22"/>
        </w:rPr>
        <w:t>插件扩展。</w:t>
      </w:r>
    </w:p>
    <w:p w14:paraId="24ED5B43" w14:textId="77777777" w:rsidR="00016C11" w:rsidRDefault="00FB5AD5" w:rsidP="00016C1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5" w:name="闪烁矩形"/>
      <w:r>
        <w:rPr>
          <w:rFonts w:ascii="Tahoma" w:eastAsia="微软雅黑" w:hAnsi="Tahoma" w:hint="eastAsia"/>
          <w:b/>
          <w:bCs/>
          <w:kern w:val="0"/>
          <w:sz w:val="22"/>
        </w:rPr>
        <w:t>闪烁矩形</w:t>
      </w:r>
      <w:bookmarkEnd w:id="5"/>
      <w:r w:rsidR="00533B14" w:rsidRPr="00184564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CA7C20">
        <w:rPr>
          <w:rFonts w:ascii="Tahoma" w:eastAsia="微软雅黑" w:hAnsi="Tahoma" w:hint="eastAsia"/>
          <w:kern w:val="0"/>
          <w:sz w:val="22"/>
        </w:rPr>
        <w:t>该矩形会在</w:t>
      </w:r>
      <w:proofErr w:type="gramStart"/>
      <w:r w:rsidR="00CA7C20">
        <w:rPr>
          <w:rFonts w:ascii="Tahoma" w:eastAsia="微软雅黑" w:hAnsi="Tahoma" w:hint="eastAsia"/>
          <w:kern w:val="0"/>
          <w:sz w:val="22"/>
        </w:rPr>
        <w:t>含选择</w:t>
      </w:r>
      <w:proofErr w:type="gramEnd"/>
      <w:r w:rsidR="00CA7C20">
        <w:rPr>
          <w:rFonts w:ascii="Tahoma" w:eastAsia="微软雅黑" w:hAnsi="Tahoma" w:hint="eastAsia"/>
          <w:kern w:val="0"/>
          <w:sz w:val="22"/>
        </w:rPr>
        <w:t>项的窗口中出现，用于表示当前选中的项，并不断地闪烁。这个矩形资源会根据选项的矩形范围</w:t>
      </w:r>
      <w:r w:rsidR="00CA7C20">
        <w:rPr>
          <w:rFonts w:ascii="Tahoma" w:eastAsia="微软雅黑" w:hAnsi="Tahoma" w:hint="eastAsia"/>
          <w:kern w:val="0"/>
          <w:sz w:val="22"/>
        </w:rPr>
        <w:t xml:space="preserve"> </w:t>
      </w:r>
      <w:r w:rsidR="00CA7C20">
        <w:rPr>
          <w:rFonts w:ascii="Tahoma" w:eastAsia="微软雅黑" w:hAnsi="Tahoma" w:hint="eastAsia"/>
          <w:kern w:val="0"/>
          <w:sz w:val="22"/>
        </w:rPr>
        <w:t>拉伸。</w:t>
      </w:r>
    </w:p>
    <w:p w14:paraId="09ECC661" w14:textId="00DA5EB0" w:rsidR="00533B14" w:rsidRPr="00A90494" w:rsidRDefault="00747C65" w:rsidP="00533B1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A90494">
        <w:rPr>
          <w:rFonts w:ascii="Tahoma" w:eastAsia="微软雅黑" w:hAnsi="Tahoma" w:hint="eastAsia"/>
          <w:color w:val="0070C0"/>
          <w:kern w:val="0"/>
          <w:sz w:val="22"/>
        </w:rPr>
        <w:t>此矩形可以用</w:t>
      </w:r>
      <w:r w:rsidRPr="00A90494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A90494">
        <w:rPr>
          <w:rFonts w:ascii="Tahoma" w:eastAsia="微软雅黑" w:hAnsi="Tahoma" w:hint="eastAsia"/>
          <w:color w:val="0070C0"/>
          <w:kern w:val="0"/>
          <w:sz w:val="22"/>
        </w:rPr>
        <w:t>主菜单</w:t>
      </w:r>
      <w:r w:rsidRPr="00A90494">
        <w:rPr>
          <w:rFonts w:ascii="Tahoma" w:eastAsia="微软雅黑" w:hAnsi="Tahoma" w:hint="eastAsia"/>
          <w:color w:val="0070C0"/>
          <w:kern w:val="0"/>
          <w:sz w:val="22"/>
        </w:rPr>
        <w:t>-</w:t>
      </w:r>
      <w:r w:rsidR="00016C11" w:rsidRPr="00A90494">
        <w:rPr>
          <w:rFonts w:ascii="Tahoma" w:eastAsia="微软雅黑" w:hAnsi="Tahoma" w:hint="eastAsia"/>
          <w:color w:val="0070C0"/>
          <w:kern w:val="0"/>
          <w:sz w:val="22"/>
        </w:rPr>
        <w:t>多样式菜单选项边框</w:t>
      </w:r>
      <w:r w:rsidRPr="00A90494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A90494">
        <w:rPr>
          <w:rFonts w:ascii="Tahoma" w:eastAsia="微软雅黑" w:hAnsi="Tahoma" w:hint="eastAsia"/>
          <w:color w:val="0070C0"/>
          <w:kern w:val="0"/>
          <w:sz w:val="22"/>
        </w:rPr>
        <w:t>插件扩展边框和边角。</w:t>
      </w:r>
    </w:p>
    <w:p w14:paraId="532CD317" w14:textId="71B8803F" w:rsidR="00533B14" w:rsidRDefault="00533B14" w:rsidP="00533B1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6" w:name="文本色卡"/>
      <w:r>
        <w:rPr>
          <w:rFonts w:ascii="Tahoma" w:eastAsia="微软雅黑" w:hAnsi="Tahoma" w:hint="eastAsia"/>
          <w:b/>
          <w:bCs/>
          <w:kern w:val="0"/>
          <w:sz w:val="22"/>
        </w:rPr>
        <w:t>文本色卡</w:t>
      </w:r>
      <w:bookmarkEnd w:id="6"/>
      <w:r w:rsidRPr="00184564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CA7C20" w:rsidRPr="00CA7C20">
        <w:rPr>
          <w:rFonts w:ascii="Tahoma" w:eastAsia="微软雅黑" w:hAnsi="Tahoma" w:hint="eastAsia"/>
          <w:kern w:val="0"/>
          <w:sz w:val="22"/>
        </w:rPr>
        <w:t>固定</w:t>
      </w:r>
      <w:r w:rsidR="00CA7C20" w:rsidRPr="00CA7C20">
        <w:rPr>
          <w:rFonts w:ascii="Tahoma" w:eastAsia="微软雅黑" w:hAnsi="Tahoma" w:hint="eastAsia"/>
          <w:kern w:val="0"/>
          <w:sz w:val="22"/>
        </w:rPr>
        <w:t>3</w:t>
      </w:r>
      <w:r w:rsidR="00CA7C20" w:rsidRPr="00CA7C20">
        <w:rPr>
          <w:rFonts w:ascii="Tahoma" w:eastAsia="微软雅黑" w:hAnsi="Tahoma"/>
          <w:kern w:val="0"/>
          <w:sz w:val="22"/>
        </w:rPr>
        <w:t>2</w:t>
      </w:r>
      <w:r w:rsidR="00CA7C20" w:rsidRPr="00CA7C20">
        <w:rPr>
          <w:rFonts w:ascii="Tahoma" w:eastAsia="微软雅黑" w:hAnsi="Tahoma" w:hint="eastAsia"/>
          <w:kern w:val="0"/>
          <w:sz w:val="22"/>
        </w:rPr>
        <w:t>个</w:t>
      </w:r>
      <w:r w:rsidR="00CA7C20">
        <w:rPr>
          <w:rFonts w:ascii="Tahoma" w:eastAsia="微软雅黑" w:hAnsi="Tahoma" w:hint="eastAsia"/>
          <w:kern w:val="0"/>
          <w:sz w:val="22"/>
        </w:rPr>
        <w:t>文本色卡，分别对应游戏中的窗口字符：</w:t>
      </w:r>
      <w:r w:rsidR="00CA7C20">
        <w:rPr>
          <w:rFonts w:ascii="Tahoma" w:eastAsia="微软雅黑" w:hAnsi="Tahoma" w:hint="eastAsia"/>
          <w:kern w:val="0"/>
          <w:sz w:val="22"/>
        </w:rPr>
        <w:t xml:space="preserve"> </w:t>
      </w:r>
      <w:r w:rsidR="00CA7C20">
        <w:rPr>
          <w:rFonts w:ascii="Tahoma" w:eastAsia="微软雅黑" w:hAnsi="Tahoma"/>
          <w:kern w:val="0"/>
          <w:sz w:val="22"/>
        </w:rPr>
        <w:t xml:space="preserve">\c[0] </w:t>
      </w:r>
      <w:r w:rsidR="00CA7C20">
        <w:rPr>
          <w:rFonts w:ascii="Tahoma" w:eastAsia="微软雅黑" w:hAnsi="Tahoma" w:hint="eastAsia"/>
          <w:kern w:val="0"/>
          <w:sz w:val="22"/>
        </w:rPr>
        <w:t>至</w:t>
      </w:r>
      <w:r w:rsidR="00CA7C20">
        <w:rPr>
          <w:rFonts w:ascii="Tahoma" w:eastAsia="微软雅黑" w:hAnsi="Tahoma" w:hint="eastAsia"/>
          <w:kern w:val="0"/>
          <w:sz w:val="22"/>
        </w:rPr>
        <w:t xml:space="preserve"> </w:t>
      </w:r>
      <w:r w:rsidR="00CA7C20">
        <w:rPr>
          <w:rFonts w:ascii="Tahoma" w:eastAsia="微软雅黑" w:hAnsi="Tahoma"/>
          <w:kern w:val="0"/>
          <w:sz w:val="22"/>
        </w:rPr>
        <w:t>\c[31]</w:t>
      </w:r>
      <w:r w:rsidR="00CA7C20">
        <w:rPr>
          <w:rFonts w:ascii="Tahoma" w:eastAsia="微软雅黑" w:hAnsi="Tahoma" w:hint="eastAsia"/>
          <w:kern w:val="0"/>
          <w:sz w:val="22"/>
        </w:rPr>
        <w:t>。能够改变窗口中显示的文本颜色。</w:t>
      </w:r>
      <w:r w:rsidR="00BC6449" w:rsidRPr="00BC6449">
        <w:rPr>
          <w:rFonts w:ascii="Tahoma" w:eastAsia="微软雅黑" w:hAnsi="Tahoma" w:hint="eastAsia"/>
          <w:color w:val="0070C0"/>
          <w:kern w:val="0"/>
          <w:sz w:val="22"/>
        </w:rPr>
        <w:t>文本色</w:t>
      </w:r>
      <w:r w:rsidR="009C3737">
        <w:rPr>
          <w:rFonts w:ascii="Tahoma" w:eastAsia="微软雅黑" w:hAnsi="Tahoma" w:hint="eastAsia"/>
          <w:color w:val="0070C0"/>
          <w:kern w:val="0"/>
          <w:sz w:val="22"/>
        </w:rPr>
        <w:t>字符</w:t>
      </w:r>
      <w:r w:rsidR="00BC6449" w:rsidRPr="00BC6449">
        <w:rPr>
          <w:rFonts w:ascii="Tahoma" w:eastAsia="微软雅黑" w:hAnsi="Tahoma" w:hint="eastAsia"/>
          <w:color w:val="0070C0"/>
          <w:kern w:val="0"/>
          <w:sz w:val="22"/>
        </w:rPr>
        <w:t>可以用</w:t>
      </w:r>
      <w:r w:rsidR="00BC6449" w:rsidRPr="00BC6449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BC6449" w:rsidRPr="00BC6449">
        <w:rPr>
          <w:rFonts w:ascii="Tahoma" w:eastAsia="微软雅黑" w:hAnsi="Tahoma" w:hint="eastAsia"/>
          <w:color w:val="0070C0"/>
          <w:kern w:val="0"/>
          <w:sz w:val="22"/>
        </w:rPr>
        <w:t>颜色核心</w:t>
      </w:r>
      <w:r w:rsidR="00BC6449" w:rsidRPr="00BC6449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BC6449" w:rsidRPr="00BC6449">
        <w:rPr>
          <w:rFonts w:ascii="Tahoma" w:eastAsia="微软雅黑" w:hAnsi="Tahoma" w:hint="eastAsia"/>
          <w:color w:val="0070C0"/>
          <w:kern w:val="0"/>
          <w:sz w:val="22"/>
        </w:rPr>
        <w:t>扩展高级颜色。</w:t>
      </w:r>
    </w:p>
    <w:p w14:paraId="4C419987" w14:textId="453AAAFD" w:rsidR="004F2A46" w:rsidRPr="004F2A46" w:rsidRDefault="004F2A46" w:rsidP="004F2A46">
      <w:pPr>
        <w:pStyle w:val="3"/>
      </w:pPr>
      <w:r>
        <w:rPr>
          <w:rFonts w:hint="eastAsia"/>
        </w:rPr>
        <w:lastRenderedPageBreak/>
        <w:t>插件</w:t>
      </w:r>
      <w:r w:rsidRPr="004F2A46">
        <w:rPr>
          <w:rFonts w:hint="eastAsia"/>
        </w:rPr>
        <w:t>窗口结构</w:t>
      </w:r>
    </w:p>
    <w:p w14:paraId="79AAF883" w14:textId="798DD68B" w:rsidR="00533B14" w:rsidRPr="009D7CBE" w:rsidRDefault="00E01CB6" w:rsidP="009D7CBE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7" w:name="边框结构"/>
      <w:r>
        <w:rPr>
          <w:rFonts w:ascii="微软雅黑" w:eastAsia="微软雅黑" w:hAnsi="微软雅黑" w:hint="eastAsia"/>
          <w:sz w:val="22"/>
          <w:szCs w:val="22"/>
        </w:rPr>
        <w:t>1）</w:t>
      </w:r>
      <w:r w:rsidR="00533B14" w:rsidRPr="009D7CBE">
        <w:rPr>
          <w:rFonts w:ascii="微软雅黑" w:eastAsia="微软雅黑" w:hAnsi="微软雅黑" w:hint="eastAsia"/>
          <w:sz w:val="22"/>
          <w:szCs w:val="22"/>
        </w:rPr>
        <w:t>边框</w:t>
      </w:r>
      <w:r w:rsidR="00297681" w:rsidRPr="009D7CBE">
        <w:rPr>
          <w:rFonts w:ascii="微软雅黑" w:eastAsia="微软雅黑" w:hAnsi="微软雅黑" w:hint="eastAsia"/>
          <w:sz w:val="22"/>
          <w:szCs w:val="22"/>
        </w:rPr>
        <w:t>结构</w:t>
      </w:r>
      <w:bookmarkEnd w:id="7"/>
    </w:p>
    <w:p w14:paraId="2F0CADA8" w14:textId="77777777" w:rsidR="00533B14" w:rsidRDefault="00533B14" w:rsidP="0029768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默认提供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边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局限性太大，（只有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像素的厚度）</w:t>
      </w:r>
    </w:p>
    <w:p w14:paraId="078A276A" w14:textId="77777777" w:rsidR="00242DAB" w:rsidRDefault="00533B14" w:rsidP="0029768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提供了完全自定义的边框结构</w:t>
      </w:r>
      <w:r w:rsidR="00297681">
        <w:rPr>
          <w:rFonts w:ascii="Tahoma" w:eastAsia="微软雅黑" w:hAnsi="Tahoma" w:hint="eastAsia"/>
          <w:kern w:val="0"/>
          <w:sz w:val="22"/>
        </w:rPr>
        <w:t>，</w:t>
      </w:r>
    </w:p>
    <w:p w14:paraId="146EC772" w14:textId="111A86E9" w:rsidR="00533B14" w:rsidRPr="00137FFA" w:rsidRDefault="00242DAB" w:rsidP="0029768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单独配置边框的图片资源，</w:t>
      </w:r>
      <w:proofErr w:type="gramStart"/>
      <w:r>
        <w:rPr>
          <w:rFonts w:ascii="Tahoma" w:eastAsia="微软雅黑" w:hAnsi="Tahoma" w:hint="eastAsia"/>
          <w:kern w:val="0"/>
          <w:sz w:val="22"/>
        </w:rPr>
        <w:t>该图片</w:t>
      </w:r>
      <w:proofErr w:type="gramEnd"/>
      <w:r w:rsidR="00297681">
        <w:rPr>
          <w:rFonts w:ascii="Tahoma" w:eastAsia="微软雅黑" w:hAnsi="Tahoma" w:hint="eastAsia"/>
          <w:kern w:val="0"/>
          <w:sz w:val="22"/>
        </w:rPr>
        <w:t>一共分成九个部分</w:t>
      </w:r>
      <w:r w:rsidR="00533B14">
        <w:rPr>
          <w:rFonts w:ascii="Tahoma" w:eastAsia="微软雅黑" w:hAnsi="Tahoma" w:hint="eastAsia"/>
          <w:kern w:val="0"/>
          <w:sz w:val="22"/>
        </w:rPr>
        <w:t>。</w:t>
      </w:r>
    </w:p>
    <w:p w14:paraId="78E629D7" w14:textId="77777777" w:rsidR="00533B14" w:rsidRDefault="00533B14" w:rsidP="00533B1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43C4830" wp14:editId="76A15D78">
            <wp:extent cx="1847850" cy="184785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785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47FF4C" w14:textId="0569346C" w:rsidR="00C02D1E" w:rsidRDefault="00C02D1E" w:rsidP="00297681">
      <w:pPr>
        <w:widowControl/>
        <w:adjustRightInd w:val="0"/>
        <w:snapToGrid w:val="0"/>
        <w:spacing w:before="120"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为</w:t>
      </w:r>
      <w:r w:rsidR="00297681">
        <w:rPr>
          <w:rFonts w:ascii="Tahoma" w:eastAsia="微软雅黑" w:hAnsi="Tahoma" w:hint="eastAsia"/>
          <w:kern w:val="0"/>
          <w:sz w:val="22"/>
        </w:rPr>
        <w:t>九个部分，在不同的模式下的效果</w:t>
      </w:r>
      <w:r w:rsidR="00533B14"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single" w:sz="4" w:space="0" w:color="0070C0"/>
          <w:right w:val="none" w:sz="0" w:space="0" w:color="auto"/>
          <w:insideH w:val="single" w:sz="4" w:space="0" w:color="0070C0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51"/>
        <w:gridCol w:w="2835"/>
        <w:gridCol w:w="3736"/>
      </w:tblGrid>
      <w:tr w:rsidR="00533B14" w14:paraId="0A46B2E0" w14:textId="77777777" w:rsidTr="002244D6">
        <w:tc>
          <w:tcPr>
            <w:tcW w:w="1951" w:type="dxa"/>
            <w:vAlign w:val="center"/>
          </w:tcPr>
          <w:p w14:paraId="20DCB0EE" w14:textId="77777777" w:rsidR="00533B14" w:rsidRPr="000624EA" w:rsidRDefault="00533B14" w:rsidP="00297681">
            <w:pPr>
              <w:widowControl/>
              <w:adjustRightInd w:val="0"/>
              <w:snapToGrid w:val="0"/>
              <w:spacing w:before="120" w:after="120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0624EA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原图</w:t>
            </w:r>
          </w:p>
        </w:tc>
        <w:tc>
          <w:tcPr>
            <w:tcW w:w="2835" w:type="dxa"/>
            <w:vAlign w:val="center"/>
          </w:tcPr>
          <w:p w14:paraId="4D7C6A56" w14:textId="77777777" w:rsidR="00533B14" w:rsidRDefault="00533B14" w:rsidP="00297681">
            <w:pPr>
              <w:widowControl/>
              <w:adjustRightInd w:val="0"/>
              <w:snapToGrid w:val="0"/>
              <w:spacing w:before="120" w:after="12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4AF074C3" wp14:editId="05BC370F">
                  <wp:extent cx="403860" cy="403860"/>
                  <wp:effectExtent l="0" t="0" r="0" b="0"/>
                  <wp:docPr id="34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3860" cy="4038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36" w:type="dxa"/>
            <w:vAlign w:val="center"/>
          </w:tcPr>
          <w:p w14:paraId="390830D8" w14:textId="77777777" w:rsidR="00533B14" w:rsidRDefault="00533B14" w:rsidP="00297681">
            <w:pPr>
              <w:widowControl/>
              <w:adjustRightInd w:val="0"/>
              <w:snapToGrid w:val="0"/>
              <w:spacing w:before="120" w:after="12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2098E23D" wp14:editId="242C02F2">
                  <wp:extent cx="403860" cy="403860"/>
                  <wp:effectExtent l="0" t="0" r="0" b="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3860" cy="4038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33B14" w14:paraId="31B21F4C" w14:textId="77777777" w:rsidTr="002244D6">
        <w:tc>
          <w:tcPr>
            <w:tcW w:w="1951" w:type="dxa"/>
            <w:vAlign w:val="center"/>
          </w:tcPr>
          <w:p w14:paraId="5548FE23" w14:textId="77777777" w:rsidR="00533B14" w:rsidRPr="000624EA" w:rsidRDefault="00533B14" w:rsidP="00297681">
            <w:pPr>
              <w:widowControl/>
              <w:adjustRightInd w:val="0"/>
              <w:snapToGrid w:val="0"/>
              <w:spacing w:before="120" w:after="120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0624EA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保持切割原样</w:t>
            </w:r>
          </w:p>
        </w:tc>
        <w:tc>
          <w:tcPr>
            <w:tcW w:w="2835" w:type="dxa"/>
            <w:vAlign w:val="center"/>
          </w:tcPr>
          <w:p w14:paraId="6C4A587B" w14:textId="77777777" w:rsidR="00533B14" w:rsidRDefault="00533B14" w:rsidP="00297681">
            <w:pPr>
              <w:widowControl/>
              <w:adjustRightInd w:val="0"/>
              <w:snapToGrid w:val="0"/>
              <w:spacing w:before="120" w:after="12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4779CE03" wp14:editId="26E12999">
                  <wp:extent cx="1554615" cy="586791"/>
                  <wp:effectExtent l="0" t="0" r="7620" b="3810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4615" cy="5867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36" w:type="dxa"/>
            <w:vAlign w:val="center"/>
          </w:tcPr>
          <w:p w14:paraId="7B3169BB" w14:textId="77777777" w:rsidR="00533B14" w:rsidRDefault="00533B14" w:rsidP="00297681">
            <w:pPr>
              <w:widowControl/>
              <w:adjustRightInd w:val="0"/>
              <w:snapToGrid w:val="0"/>
              <w:spacing w:before="120" w:after="12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2705AAA0" wp14:editId="1F6F8003">
                  <wp:extent cx="1516511" cy="602032"/>
                  <wp:effectExtent l="0" t="0" r="7620" b="762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6511" cy="6020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33B14" w14:paraId="0C0BFF2D" w14:textId="77777777" w:rsidTr="002244D6">
        <w:tc>
          <w:tcPr>
            <w:tcW w:w="1951" w:type="dxa"/>
            <w:vAlign w:val="center"/>
          </w:tcPr>
          <w:p w14:paraId="196783E6" w14:textId="77777777" w:rsidR="00533B14" w:rsidRPr="000624EA" w:rsidRDefault="00533B14" w:rsidP="00297681">
            <w:pPr>
              <w:widowControl/>
              <w:adjustRightInd w:val="0"/>
              <w:snapToGrid w:val="0"/>
              <w:spacing w:before="120" w:after="120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0624EA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缩放拉伸</w:t>
            </w:r>
          </w:p>
        </w:tc>
        <w:tc>
          <w:tcPr>
            <w:tcW w:w="2835" w:type="dxa"/>
            <w:vAlign w:val="center"/>
          </w:tcPr>
          <w:p w14:paraId="333BC780" w14:textId="77777777" w:rsidR="00533B14" w:rsidRDefault="00533B14" w:rsidP="00297681">
            <w:pPr>
              <w:widowControl/>
              <w:adjustRightInd w:val="0"/>
              <w:snapToGrid w:val="0"/>
              <w:spacing w:before="120" w:after="12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138EBC4C" wp14:editId="65DA74D7">
                  <wp:extent cx="1508891" cy="685859"/>
                  <wp:effectExtent l="0" t="0" r="0" b="0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8891" cy="6858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36" w:type="dxa"/>
            <w:vAlign w:val="center"/>
          </w:tcPr>
          <w:p w14:paraId="17615524" w14:textId="77777777" w:rsidR="00533B14" w:rsidRDefault="00533B14" w:rsidP="00297681">
            <w:pPr>
              <w:widowControl/>
              <w:adjustRightInd w:val="0"/>
              <w:snapToGrid w:val="0"/>
              <w:spacing w:before="120" w:after="12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08C15604" wp14:editId="7C0D9F3B">
                  <wp:extent cx="1539240" cy="646481"/>
                  <wp:effectExtent l="0" t="0" r="3810" b="1270"/>
                  <wp:docPr id="31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6346" cy="6536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33B14" w14:paraId="0162464E" w14:textId="77777777" w:rsidTr="002244D6">
        <w:tc>
          <w:tcPr>
            <w:tcW w:w="1951" w:type="dxa"/>
            <w:vAlign w:val="center"/>
          </w:tcPr>
          <w:p w14:paraId="4349248F" w14:textId="77777777" w:rsidR="00533B14" w:rsidRPr="000624EA" w:rsidRDefault="00533B14" w:rsidP="00297681">
            <w:pPr>
              <w:widowControl/>
              <w:adjustRightInd w:val="0"/>
              <w:snapToGrid w:val="0"/>
              <w:spacing w:before="120" w:after="120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0624EA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循环平铺</w:t>
            </w:r>
          </w:p>
        </w:tc>
        <w:tc>
          <w:tcPr>
            <w:tcW w:w="2835" w:type="dxa"/>
            <w:vAlign w:val="center"/>
          </w:tcPr>
          <w:p w14:paraId="680C592A" w14:textId="77777777" w:rsidR="00533B14" w:rsidRDefault="00533B14" w:rsidP="00297681">
            <w:pPr>
              <w:widowControl/>
              <w:adjustRightInd w:val="0"/>
              <w:snapToGrid w:val="0"/>
              <w:spacing w:before="120" w:after="12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31A29B16" wp14:editId="46247030">
                  <wp:extent cx="1508891" cy="685859"/>
                  <wp:effectExtent l="0" t="0" r="0" b="0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8891" cy="6858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36" w:type="dxa"/>
            <w:vAlign w:val="center"/>
          </w:tcPr>
          <w:p w14:paraId="3CC58A95" w14:textId="77777777" w:rsidR="00533B14" w:rsidRDefault="00533B14" w:rsidP="00297681">
            <w:pPr>
              <w:widowControl/>
              <w:adjustRightInd w:val="0"/>
              <w:snapToGrid w:val="0"/>
              <w:spacing w:before="120" w:after="12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7EF0A911" wp14:editId="40820056">
                  <wp:extent cx="1493064" cy="763629"/>
                  <wp:effectExtent l="0" t="0" r="0" b="0"/>
                  <wp:docPr id="33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2445" cy="7786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0909CDE" w14:textId="58327574" w:rsidR="00C02D1E" w:rsidRPr="00DA2ABF" w:rsidRDefault="00C02D1E" w:rsidP="00533B14">
      <w:pPr>
        <w:widowControl/>
        <w:adjustRightInd w:val="0"/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A2AB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注：表中的截图，是</w:t>
      </w:r>
      <w:r w:rsidRPr="00DA2AB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</w:t>
      </w:r>
      <w:r w:rsidRPr="00DA2AB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选项矩形</w:t>
      </w:r>
      <w:r w:rsidRPr="00DA2AB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</w:t>
      </w:r>
      <w:r w:rsidRPr="00DA2AB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边框装饰效果（主菜单</w:t>
      </w:r>
      <w:r w:rsidRPr="00DA2AB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-</w:t>
      </w:r>
      <w:r w:rsidRPr="00DA2AB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多样式菜单边框</w:t>
      </w:r>
      <w:r w:rsidRPr="00DA2AB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</w:t>
      </w:r>
      <w:r w:rsidRPr="00DA2AB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插件效果），与对话框边框的矩形装饰效果相同，所以作者这里不再单独去截对话框的边框示意图了。</w:t>
      </w:r>
    </w:p>
    <w:p w14:paraId="0FE2018A" w14:textId="0510D42E" w:rsidR="00297681" w:rsidRDefault="00297681" w:rsidP="00533B14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资源可以是长方形</w:t>
      </w:r>
      <w:r w:rsidR="00D66145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，用于横向或纵向表示更多的边框部件图像用。</w:t>
      </w:r>
    </w:p>
    <w:p w14:paraId="71DCE2BA" w14:textId="41F2F128" w:rsidR="00297681" w:rsidRPr="00297681" w:rsidRDefault="00297681" w:rsidP="0029768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01A617A" wp14:editId="1DDDCB7A">
            <wp:extent cx="1333500" cy="66675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6588" cy="6682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258D07" w14:textId="287CB705" w:rsidR="00533B14" w:rsidRDefault="00533B14" w:rsidP="00C02D1E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设计其他大小的资源边框，资源大小能够影响上述的拉伸、平铺效果。</w:t>
      </w:r>
    </w:p>
    <w:p w14:paraId="538609CA" w14:textId="77777777" w:rsidR="00C02D1E" w:rsidRDefault="00C02D1E" w:rsidP="00C02D1E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5587CB16" w14:textId="4B398650" w:rsidR="00297681" w:rsidRPr="009D7CBE" w:rsidRDefault="00E01CB6" w:rsidP="009D7CBE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8" w:name="边角结构"/>
      <w:r>
        <w:rPr>
          <w:rFonts w:ascii="微软雅黑" w:eastAsia="微软雅黑" w:hAnsi="微软雅黑" w:hint="eastAsia"/>
          <w:sz w:val="22"/>
          <w:szCs w:val="22"/>
        </w:rPr>
        <w:lastRenderedPageBreak/>
        <w:t>2）</w:t>
      </w:r>
      <w:r w:rsidR="00297681" w:rsidRPr="009D7CBE">
        <w:rPr>
          <w:rFonts w:ascii="微软雅黑" w:eastAsia="微软雅黑" w:hAnsi="微软雅黑" w:hint="eastAsia"/>
          <w:sz w:val="22"/>
          <w:szCs w:val="22"/>
        </w:rPr>
        <w:t>边角结构</w:t>
      </w:r>
      <w:bookmarkEnd w:id="8"/>
    </w:p>
    <w:p w14:paraId="379B2283" w14:textId="6D1FB042" w:rsidR="00297681" w:rsidRDefault="00242DAB" w:rsidP="00533B1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9" w:name="_Hlk82537056"/>
      <w:r>
        <w:rPr>
          <w:rFonts w:ascii="Tahoma" w:eastAsia="微软雅黑" w:hAnsi="Tahoma" w:hint="eastAsia"/>
          <w:kern w:val="0"/>
          <w:sz w:val="22"/>
        </w:rPr>
        <w:t>边角结构也需要单独配置图片资源，</w:t>
      </w:r>
      <w:proofErr w:type="gramStart"/>
      <w:r>
        <w:rPr>
          <w:rFonts w:ascii="Tahoma" w:eastAsia="微软雅黑" w:hAnsi="Tahoma" w:hint="eastAsia"/>
          <w:kern w:val="0"/>
          <w:sz w:val="22"/>
        </w:rPr>
        <w:t>该图片</w:t>
      </w:r>
      <w:proofErr w:type="gramEnd"/>
      <w:r>
        <w:rPr>
          <w:rFonts w:ascii="Tahoma" w:eastAsia="微软雅黑" w:hAnsi="Tahoma" w:hint="eastAsia"/>
          <w:kern w:val="0"/>
          <w:sz w:val="22"/>
        </w:rPr>
        <w:t>一共分成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部分。</w:t>
      </w:r>
    </w:p>
    <w:p w14:paraId="1BBE94EA" w14:textId="31014F88" w:rsidR="00F663BD" w:rsidRDefault="00C02D1E" w:rsidP="00C02D1E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BD17B91" wp14:editId="1D574797">
            <wp:extent cx="1143000" cy="114300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30BB5D" w14:textId="2DFF4B79" w:rsidR="00242DAB" w:rsidRDefault="00242DAB" w:rsidP="00533B1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四个边角分别对应到对话框矩形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EE781E">
        <w:rPr>
          <w:rFonts w:ascii="Tahoma" w:eastAsia="微软雅黑" w:hAnsi="Tahoma" w:hint="eastAsia"/>
          <w:kern w:val="0"/>
          <w:sz w:val="22"/>
        </w:rPr>
        <w:t>左上、右上、左下、右下</w:t>
      </w:r>
      <w:r w:rsidR="00EE781E">
        <w:rPr>
          <w:rFonts w:ascii="Tahoma" w:eastAsia="微软雅黑" w:hAnsi="Tahoma"/>
          <w:kern w:val="0"/>
          <w:sz w:val="22"/>
        </w:rPr>
        <w:t xml:space="preserve"> </w:t>
      </w:r>
      <w:r w:rsidR="00EE781E">
        <w:rPr>
          <w:rFonts w:ascii="Tahoma" w:eastAsia="微软雅黑" w:hAnsi="Tahoma" w:hint="eastAsia"/>
          <w:kern w:val="0"/>
          <w:sz w:val="22"/>
        </w:rPr>
        <w:t>的边角位置。</w:t>
      </w:r>
    </w:p>
    <w:p w14:paraId="35FF3122" w14:textId="26C8576E" w:rsidR="000624EA" w:rsidRDefault="000624EA" w:rsidP="000624E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0624EA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ECEDCB7" wp14:editId="10F65CCF">
            <wp:extent cx="1524000" cy="1000125"/>
            <wp:effectExtent l="0" t="0" r="0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9"/>
    <w:p w14:paraId="59B19E04" w14:textId="44C0E170" w:rsidR="004C7FA6" w:rsidRPr="00646418" w:rsidRDefault="00451725" w:rsidP="00533B1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图中</w:t>
      </w:r>
      <w:r w:rsidR="000624EA" w:rsidRPr="000624EA">
        <w:rPr>
          <w:rFonts w:ascii="Tahoma" w:eastAsia="微软雅黑" w:hAnsi="Tahoma" w:hint="eastAsia"/>
          <w:color w:val="0070C0"/>
          <w:kern w:val="0"/>
          <w:sz w:val="22"/>
        </w:rPr>
        <w:t>红色矩形为</w:t>
      </w:r>
      <w:r>
        <w:rPr>
          <w:rFonts w:ascii="Tahoma" w:eastAsia="微软雅黑" w:hAnsi="Tahoma" w:hint="eastAsia"/>
          <w:color w:val="0070C0"/>
          <w:kern w:val="0"/>
          <w:sz w:val="22"/>
        </w:rPr>
        <w:t>边角</w:t>
      </w:r>
      <w:r w:rsidR="000624EA" w:rsidRPr="000624EA">
        <w:rPr>
          <w:rFonts w:ascii="Tahoma" w:eastAsia="微软雅黑" w:hAnsi="Tahoma" w:hint="eastAsia"/>
          <w:color w:val="0070C0"/>
          <w:kern w:val="0"/>
          <w:sz w:val="22"/>
        </w:rPr>
        <w:t>装饰的矩形</w:t>
      </w:r>
      <w:r>
        <w:rPr>
          <w:rFonts w:ascii="Tahoma" w:eastAsia="微软雅黑" w:hAnsi="Tahoma" w:hint="eastAsia"/>
          <w:color w:val="0070C0"/>
          <w:kern w:val="0"/>
          <w:sz w:val="22"/>
        </w:rPr>
        <w:t>范围</w:t>
      </w:r>
      <w:r w:rsidR="000624EA" w:rsidRPr="000624EA">
        <w:rPr>
          <w:rFonts w:ascii="Tahoma" w:eastAsia="微软雅黑" w:hAnsi="Tahoma" w:hint="eastAsia"/>
          <w:color w:val="0070C0"/>
          <w:kern w:val="0"/>
          <w:sz w:val="22"/>
        </w:rPr>
        <w:t>，如果你觉得边角离</w:t>
      </w:r>
      <w:r>
        <w:rPr>
          <w:rFonts w:ascii="Tahoma" w:eastAsia="微软雅黑" w:hAnsi="Tahoma" w:hint="eastAsia"/>
          <w:color w:val="0070C0"/>
          <w:kern w:val="0"/>
          <w:sz w:val="22"/>
        </w:rPr>
        <w:t>目标</w:t>
      </w:r>
      <w:r w:rsidR="000624EA" w:rsidRPr="000624EA">
        <w:rPr>
          <w:rFonts w:ascii="Tahoma" w:eastAsia="微软雅黑" w:hAnsi="Tahoma" w:hint="eastAsia"/>
          <w:color w:val="0070C0"/>
          <w:kern w:val="0"/>
          <w:sz w:val="22"/>
        </w:rPr>
        <w:t>矩形太远，可以</w:t>
      </w:r>
      <w:r>
        <w:rPr>
          <w:rFonts w:ascii="Tahoma" w:eastAsia="微软雅黑" w:hAnsi="Tahoma" w:hint="eastAsia"/>
          <w:color w:val="0070C0"/>
          <w:kern w:val="0"/>
          <w:sz w:val="22"/>
        </w:rPr>
        <w:t>通过</w:t>
      </w:r>
      <w:r w:rsidR="000624EA" w:rsidRPr="000624EA">
        <w:rPr>
          <w:rFonts w:ascii="Tahoma" w:eastAsia="微软雅黑" w:hAnsi="Tahoma" w:hint="eastAsia"/>
          <w:color w:val="0070C0"/>
          <w:kern w:val="0"/>
          <w:sz w:val="22"/>
        </w:rPr>
        <w:t>加大</w:t>
      </w:r>
      <w:r w:rsidR="000624EA" w:rsidRPr="000624EA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0624EA" w:rsidRPr="000624EA">
        <w:rPr>
          <w:rFonts w:ascii="Tahoma" w:eastAsia="微软雅黑" w:hAnsi="Tahoma" w:hint="eastAsia"/>
          <w:color w:val="0070C0"/>
          <w:kern w:val="0"/>
          <w:sz w:val="22"/>
        </w:rPr>
        <w:t>向内缩进距</w:t>
      </w:r>
      <w:r w:rsidR="000624EA" w:rsidRPr="000624EA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0624EA" w:rsidRPr="000624EA">
        <w:rPr>
          <w:rFonts w:ascii="Tahoma" w:eastAsia="微软雅黑" w:hAnsi="Tahoma" w:hint="eastAsia"/>
          <w:color w:val="0070C0"/>
          <w:kern w:val="0"/>
          <w:sz w:val="22"/>
        </w:rPr>
        <w:t>，让这些边角挤入长方形。</w:t>
      </w:r>
    </w:p>
    <w:p w14:paraId="4E5F34B1" w14:textId="23765616" w:rsidR="00533B14" w:rsidRPr="009D7CBE" w:rsidRDefault="00E01CB6" w:rsidP="009D7CBE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3）</w:t>
      </w:r>
      <w:r w:rsidR="00533B14" w:rsidRPr="009D7CBE">
        <w:rPr>
          <w:rFonts w:ascii="微软雅黑" w:eastAsia="微软雅黑" w:hAnsi="微软雅黑" w:hint="eastAsia"/>
          <w:sz w:val="22"/>
          <w:szCs w:val="22"/>
        </w:rPr>
        <w:t>向内缩进距</w:t>
      </w:r>
    </w:p>
    <w:p w14:paraId="35753980" w14:textId="6752CB3D" w:rsidR="00533B14" w:rsidRDefault="00297681" w:rsidP="00671BE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0" w:name="向内缩进距"/>
      <w:r w:rsidRPr="00297681">
        <w:rPr>
          <w:rFonts w:ascii="Tahoma" w:eastAsia="微软雅黑" w:hAnsi="Tahoma" w:hint="eastAsia"/>
          <w:b/>
          <w:bCs/>
          <w:kern w:val="0"/>
          <w:sz w:val="22"/>
        </w:rPr>
        <w:t>向内缩进距</w:t>
      </w:r>
      <w:bookmarkEnd w:id="10"/>
      <w:r>
        <w:rPr>
          <w:rFonts w:ascii="Tahoma" w:eastAsia="微软雅黑" w:hAnsi="Tahoma" w:hint="eastAsia"/>
          <w:kern w:val="0"/>
          <w:sz w:val="22"/>
        </w:rPr>
        <w:t>：指长方形，按照指定的</w:t>
      </w:r>
      <w:r w:rsidR="00542CA6">
        <w:rPr>
          <w:rFonts w:ascii="Tahoma" w:eastAsia="微软雅黑" w:hAnsi="Tahoma" w:hint="eastAsia"/>
          <w:kern w:val="0"/>
          <w:sz w:val="22"/>
        </w:rPr>
        <w:t>边</w:t>
      </w:r>
      <w:r>
        <w:rPr>
          <w:rFonts w:ascii="Tahoma" w:eastAsia="微软雅黑" w:hAnsi="Tahoma" w:hint="eastAsia"/>
          <w:kern w:val="0"/>
          <w:sz w:val="22"/>
        </w:rPr>
        <w:t>距</w:t>
      </w:r>
      <w:r w:rsidR="00977A1C">
        <w:rPr>
          <w:rFonts w:ascii="Tahoma" w:eastAsia="微软雅黑" w:hAnsi="Tahoma" w:hint="eastAsia"/>
          <w:kern w:val="0"/>
          <w:sz w:val="22"/>
        </w:rPr>
        <w:t>值</w:t>
      </w:r>
      <w:r>
        <w:rPr>
          <w:rFonts w:ascii="Tahoma" w:eastAsia="微软雅黑" w:hAnsi="Tahoma" w:hint="eastAsia"/>
          <w:kern w:val="0"/>
          <w:sz w:val="22"/>
        </w:rPr>
        <w:t>，往内部进行压缩。</w:t>
      </w:r>
    </w:p>
    <w:p w14:paraId="7B19B8D5" w14:textId="2749EEDD" w:rsidR="00671BEE" w:rsidRDefault="00671BEE" w:rsidP="00671BE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此属性用于调整边框和边角的适配用。</w:t>
      </w:r>
    </w:p>
    <w:p w14:paraId="6F7BF8B3" w14:textId="64D174D9" w:rsidR="00297681" w:rsidRPr="00542CA6" w:rsidRDefault="00977A1C" w:rsidP="00671BE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71BEE">
        <w:rPr>
          <w:rFonts w:ascii="Tahoma" w:eastAsia="微软雅黑" w:hAnsi="Tahoma"/>
          <w:kern w:val="0"/>
          <w:sz w:val="22"/>
        </w:rPr>
        <w:object w:dxaOrig="9270" w:dyaOrig="2955" w14:anchorId="13532F09">
          <v:shape id="_x0000_i1026" type="#_x0000_t75" style="width:375pt;height:120pt" o:ole="">
            <v:imagedata r:id="rId25" o:title=""/>
          </v:shape>
          <o:OLEObject Type="Embed" ProgID="Visio.Drawing.15" ShapeID="_x0000_i1026" DrawAspect="Content" ObjectID="_1738605008" r:id="rId26"/>
        </w:object>
      </w:r>
    </w:p>
    <w:p w14:paraId="5A5D6AFA" w14:textId="77777777" w:rsidR="00671BEE" w:rsidRDefault="00297681" w:rsidP="00671BE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需要根据对话框的矩形，来规划向内缩进距。</w:t>
      </w:r>
    </w:p>
    <w:p w14:paraId="4202E4AA" w14:textId="2F2155D2" w:rsidR="00533B14" w:rsidRPr="00671BEE" w:rsidRDefault="00297681" w:rsidP="00671BE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实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背景与边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贴合</w:t>
      </w:r>
      <w:r w:rsidR="00671BEE">
        <w:rPr>
          <w:rFonts w:ascii="Tahoma" w:eastAsia="微软雅黑" w:hAnsi="Tahoma" w:hint="eastAsia"/>
          <w:kern w:val="0"/>
          <w:sz w:val="22"/>
        </w:rPr>
        <w:t>，具体操作方法可见：</w:t>
      </w:r>
      <w:r w:rsidR="00671BEE">
        <w:rPr>
          <w:rFonts w:ascii="Tahoma" w:eastAsia="微软雅黑" w:hAnsi="Tahoma" w:hint="eastAsia"/>
          <w:kern w:val="0"/>
          <w:sz w:val="22"/>
        </w:rPr>
        <w:t xml:space="preserve"> </w:t>
      </w:r>
      <w:hyperlink w:anchor="_4._边角设计" w:history="1">
        <w:r w:rsidR="00671BEE" w:rsidRPr="00671BEE">
          <w:rPr>
            <w:rStyle w:val="a4"/>
            <w:rFonts w:ascii="Tahoma" w:eastAsia="微软雅黑" w:hAnsi="Tahoma" w:hint="eastAsia"/>
            <w:kern w:val="0"/>
            <w:sz w:val="22"/>
          </w:rPr>
          <w:t xml:space="preserve">4. </w:t>
        </w:r>
        <w:r w:rsidR="00671BEE" w:rsidRPr="00671BEE">
          <w:rPr>
            <w:rStyle w:val="a4"/>
            <w:rFonts w:ascii="Tahoma" w:eastAsia="微软雅黑" w:hAnsi="Tahoma" w:hint="eastAsia"/>
            <w:kern w:val="0"/>
            <w:sz w:val="22"/>
          </w:rPr>
          <w:t>边角设计</w:t>
        </w:r>
      </w:hyperlink>
      <w:r w:rsidR="00671BEE">
        <w:rPr>
          <w:rFonts w:ascii="Tahoma" w:eastAsia="微软雅黑" w:hAnsi="Tahoma" w:hint="eastAsia"/>
          <w:kern w:val="0"/>
          <w:sz w:val="22"/>
        </w:rPr>
        <w:t xml:space="preserve"> </w:t>
      </w:r>
      <w:r w:rsidR="00671BEE">
        <w:rPr>
          <w:rFonts w:ascii="Tahoma" w:eastAsia="微软雅黑" w:hAnsi="Tahoma" w:hint="eastAsia"/>
          <w:kern w:val="0"/>
          <w:sz w:val="22"/>
        </w:rPr>
        <w:t>。</w:t>
      </w:r>
    </w:p>
    <w:p w14:paraId="1C126E00" w14:textId="3E85ED8F" w:rsidR="00671BEE" w:rsidRPr="00671BEE" w:rsidRDefault="00671BEE" w:rsidP="00671BEE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50734D3" wp14:editId="3B86C153">
            <wp:extent cx="3438525" cy="1055994"/>
            <wp:effectExtent l="0" t="0" r="0" b="0"/>
            <wp:docPr id="87" name="图片 87" descr="C:\Users\Administrator\AppData\Roaming\Tencent\Users\1355126171\QQ\WinTemp\RichOle\24NH{LEVXJ(`A{H2V_(9GX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1355126171\QQ\WinTemp\RichOle\24NH{LEVXJ(`A{H2V_(9GX7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7775" cy="1058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B3397" w14:textId="58535ABB" w:rsidR="00533B14" w:rsidRDefault="00533B14" w:rsidP="00533B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A407423" w14:textId="43E62B04" w:rsidR="00E01CB6" w:rsidRPr="00593FF2" w:rsidRDefault="00671BEE" w:rsidP="00E01CB6">
      <w:pPr>
        <w:pStyle w:val="3"/>
      </w:pPr>
      <w:r>
        <w:rPr>
          <w:rFonts w:hint="eastAsia"/>
        </w:rPr>
        <w:lastRenderedPageBreak/>
        <w:t>对话框的</w:t>
      </w:r>
      <w:r w:rsidR="00E01CB6">
        <w:rPr>
          <w:rFonts w:hint="eastAsia"/>
        </w:rPr>
        <w:t>子窗口</w:t>
      </w:r>
    </w:p>
    <w:p w14:paraId="35B42387" w14:textId="77777777" w:rsidR="00E01CB6" w:rsidRDefault="00E01CB6" w:rsidP="00671BE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71BEE">
        <w:rPr>
          <w:rFonts w:ascii="Tahoma" w:eastAsia="微软雅黑" w:hAnsi="Tahoma" w:hint="eastAsia"/>
          <w:kern w:val="0"/>
          <w:sz w:val="22"/>
        </w:rPr>
        <w:t>对话框不仅仅包含本身的对话显示窗口，还包含一系列同时派生的子窗口。</w:t>
      </w:r>
    </w:p>
    <w:p w14:paraId="6D1015B0" w14:textId="128BEE49" w:rsidR="00C407DE" w:rsidRPr="00671BEE" w:rsidRDefault="00C407DE" w:rsidP="00671BE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些窗口都可以单独被装饰。</w:t>
      </w:r>
    </w:p>
    <w:p w14:paraId="700D2339" w14:textId="5945A0E6" w:rsidR="00671BEE" w:rsidRPr="00C407DE" w:rsidRDefault="00671BEE" w:rsidP="00C407D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C407D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3E04ED2" wp14:editId="6170A94A">
            <wp:extent cx="2933700" cy="1234806"/>
            <wp:effectExtent l="0" t="0" r="0" b="3810"/>
            <wp:docPr id="86" name="图片 86" descr="C:\Users\Administrator\AppData\Roaming\Tencent\Users\1355126171\QQ\WinTemp\RichOle\PZN{9EC8UDPTA`P2]K])$Y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1355126171\QQ\WinTemp\RichOle\PZN{9EC8UDPTA`P2]K])$YO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7042" cy="12362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C3D074" w14:textId="77777777" w:rsidR="00E01CB6" w:rsidRDefault="00E01CB6" w:rsidP="00E01CB6">
      <w:pPr>
        <w:widowControl/>
        <w:adjustRightIn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92206F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92206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金钱窗口</w:t>
      </w:r>
    </w:p>
    <w:p w14:paraId="2520C6E3" w14:textId="1CADEB72" w:rsidR="00E01CB6" w:rsidRPr="00D40CD6" w:rsidRDefault="00C407DE" w:rsidP="00E01CB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窗口</w:t>
      </w:r>
      <w:r w:rsidR="00E01CB6" w:rsidRPr="00D40CD6">
        <w:rPr>
          <w:rFonts w:ascii="Tahoma" w:eastAsia="微软雅黑" w:hAnsi="Tahoma" w:hint="eastAsia"/>
          <w:kern w:val="0"/>
          <w:sz w:val="22"/>
        </w:rPr>
        <w:t>使用窗口字符</w:t>
      </w:r>
      <w:r w:rsidR="00E01CB6" w:rsidRPr="00D40CD6">
        <w:rPr>
          <w:rFonts w:ascii="Tahoma" w:eastAsia="微软雅黑" w:hAnsi="Tahoma" w:hint="eastAsia"/>
          <w:kern w:val="0"/>
          <w:sz w:val="22"/>
        </w:rPr>
        <w:t xml:space="preserve"> </w:t>
      </w:r>
      <w:r w:rsidR="00E01CB6" w:rsidRPr="00D40CD6">
        <w:rPr>
          <w:rFonts w:ascii="Tahoma" w:eastAsia="微软雅黑" w:hAnsi="Tahoma"/>
          <w:kern w:val="0"/>
          <w:sz w:val="22"/>
        </w:rPr>
        <w:t xml:space="preserve">\$ </w:t>
      </w:r>
      <w:r>
        <w:rPr>
          <w:rFonts w:ascii="Tahoma" w:eastAsia="微软雅黑" w:hAnsi="Tahoma" w:hint="eastAsia"/>
          <w:kern w:val="0"/>
          <w:sz w:val="22"/>
        </w:rPr>
        <w:t>能够在右上角显示出来</w:t>
      </w:r>
      <w:r w:rsidR="00E01CB6" w:rsidRPr="00D40CD6">
        <w:rPr>
          <w:rFonts w:ascii="Tahoma" w:eastAsia="微软雅黑" w:hAnsi="Tahoma" w:hint="eastAsia"/>
          <w:kern w:val="0"/>
          <w:sz w:val="22"/>
        </w:rPr>
        <w:t>。</w:t>
      </w:r>
    </w:p>
    <w:p w14:paraId="757AB6A6" w14:textId="77777777" w:rsidR="00E01CB6" w:rsidRPr="00BB63A1" w:rsidRDefault="00E01CB6" w:rsidP="00E01CB6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 w:rsidRPr="00BB63A1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115A395" wp14:editId="33C0DE70">
            <wp:extent cx="2971800" cy="645459"/>
            <wp:effectExtent l="0" t="0" r="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8442" cy="644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BDE361" w14:textId="77777777" w:rsidR="00E01CB6" w:rsidRDefault="00E01CB6" w:rsidP="00E01CB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D40CD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CE1F375" wp14:editId="6A310848">
            <wp:extent cx="1952625" cy="623979"/>
            <wp:effectExtent l="0" t="0" r="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2777" cy="633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901CA" w14:textId="77777777" w:rsidR="00E01CB6" w:rsidRDefault="00E01CB6" w:rsidP="00E01CB6">
      <w:pPr>
        <w:widowControl/>
        <w:adjustRightIn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92206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选择项窗口</w:t>
      </w:r>
    </w:p>
    <w:p w14:paraId="64567E78" w14:textId="08E01F71" w:rsidR="00E01CB6" w:rsidRDefault="00C407DE" w:rsidP="00E01CB6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窗口通过</w:t>
      </w:r>
      <w:r w:rsidR="00E01CB6">
        <w:rPr>
          <w:rFonts w:ascii="Tahoma" w:eastAsia="微软雅黑" w:hAnsi="Tahoma" w:hint="eastAsia"/>
          <w:kern w:val="0"/>
          <w:sz w:val="22"/>
        </w:rPr>
        <w:t>事件指令：【显示选项</w:t>
      </w:r>
      <w:r w:rsidR="00E01CB6">
        <w:rPr>
          <w:rFonts w:ascii="Tahoma" w:eastAsia="微软雅黑" w:hAnsi="Tahoma"/>
          <w:kern w:val="0"/>
          <w:sz w:val="22"/>
        </w:rPr>
        <w:t>…</w:t>
      </w:r>
      <w:r w:rsidR="00E01CB6">
        <w:rPr>
          <w:rFonts w:ascii="Tahoma" w:eastAsia="微软雅黑" w:hAnsi="Tahoma" w:hint="eastAsia"/>
          <w:kern w:val="0"/>
          <w:sz w:val="22"/>
        </w:rPr>
        <w:t>】</w:t>
      </w:r>
      <w:r>
        <w:rPr>
          <w:rFonts w:ascii="Tahoma" w:eastAsia="微软雅黑" w:hAnsi="Tahoma" w:hint="eastAsia"/>
          <w:kern w:val="0"/>
          <w:sz w:val="22"/>
        </w:rPr>
        <w:t>调出。</w:t>
      </w:r>
    </w:p>
    <w:p w14:paraId="653EA47F" w14:textId="77777777" w:rsidR="00E01CB6" w:rsidRPr="00D40CD6" w:rsidRDefault="00E01CB6" w:rsidP="00E01CB6">
      <w:pPr>
        <w:widowControl/>
        <w:snapToGrid w:val="0"/>
        <w:jc w:val="center"/>
        <w:rPr>
          <w:rFonts w:ascii="宋体" w:hAnsi="宋体" w:cs="宋体"/>
          <w:noProof/>
          <w:kern w:val="0"/>
          <w:szCs w:val="24"/>
        </w:rPr>
      </w:pPr>
      <w:r w:rsidRPr="00D40CD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6277C7C" wp14:editId="14D6B9F2">
            <wp:extent cx="2578067" cy="199072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1609" cy="2001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D696CC" w14:textId="30CF4EE5" w:rsidR="00E01CB6" w:rsidRPr="00671BEE" w:rsidRDefault="00E01CB6" w:rsidP="00671BEE">
      <w:pPr>
        <w:widowControl/>
        <w:snapToGrid w:val="0"/>
        <w:jc w:val="center"/>
        <w:rPr>
          <w:rFonts w:ascii="宋体" w:hAnsi="宋体" w:cs="宋体"/>
          <w:noProof/>
          <w:kern w:val="0"/>
          <w:szCs w:val="24"/>
        </w:rPr>
      </w:pPr>
      <w:r w:rsidRPr="00D40CD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98C6C6C" wp14:editId="5484A352">
            <wp:extent cx="2571750" cy="1601568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191" cy="1613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63E54E" w14:textId="77777777" w:rsidR="00E01CB6" w:rsidRDefault="00E01CB6" w:rsidP="00E01CB6">
      <w:pPr>
        <w:widowControl/>
        <w:adjustRightIn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Pr="0092206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数字输入窗口</w:t>
      </w:r>
    </w:p>
    <w:p w14:paraId="2860A8F8" w14:textId="1492AD3F" w:rsidR="00E01CB6" w:rsidRDefault="00C407DE" w:rsidP="00646418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窗口通过</w:t>
      </w:r>
      <w:r w:rsidR="00E01CB6">
        <w:rPr>
          <w:rFonts w:ascii="Tahoma" w:eastAsia="微软雅黑" w:hAnsi="Tahoma" w:hint="eastAsia"/>
          <w:kern w:val="0"/>
          <w:sz w:val="22"/>
        </w:rPr>
        <w:t>事件指令：【数值输入处理</w:t>
      </w:r>
      <w:r w:rsidR="00E01CB6">
        <w:rPr>
          <w:rFonts w:ascii="Tahoma" w:eastAsia="微软雅黑" w:hAnsi="Tahoma"/>
          <w:kern w:val="0"/>
          <w:sz w:val="22"/>
        </w:rPr>
        <w:t>…</w:t>
      </w:r>
      <w:r w:rsidR="00E01CB6">
        <w:rPr>
          <w:rFonts w:ascii="Tahoma" w:eastAsia="微软雅黑" w:hAnsi="Tahoma" w:hint="eastAsia"/>
          <w:kern w:val="0"/>
          <w:sz w:val="22"/>
        </w:rPr>
        <w:t>】</w:t>
      </w:r>
      <w:r>
        <w:rPr>
          <w:rFonts w:ascii="Tahoma" w:eastAsia="微软雅黑" w:hAnsi="Tahoma" w:hint="eastAsia"/>
          <w:kern w:val="0"/>
          <w:sz w:val="22"/>
        </w:rPr>
        <w:t>调出。</w:t>
      </w:r>
    </w:p>
    <w:p w14:paraId="075B97AE" w14:textId="5FD69B51" w:rsidR="00646418" w:rsidRDefault="00E01CB6" w:rsidP="00E01CB6">
      <w:pPr>
        <w:widowControl/>
        <w:jc w:val="center"/>
        <w:rPr>
          <w:rFonts w:ascii="宋体" w:hAnsi="宋体" w:cs="宋体"/>
          <w:kern w:val="0"/>
          <w:szCs w:val="24"/>
        </w:rPr>
      </w:pPr>
      <w:r w:rsidRPr="00BB63A1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13F8EFA" wp14:editId="4E5CC431">
            <wp:extent cx="1816100" cy="16764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0029" cy="1680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46418">
        <w:rPr>
          <w:rFonts w:ascii="宋体" w:hAnsi="宋体" w:cs="宋体" w:hint="eastAsia"/>
          <w:kern w:val="0"/>
          <w:szCs w:val="24"/>
        </w:rPr>
        <w:t xml:space="preserve"> </w:t>
      </w:r>
      <w:r w:rsidRPr="00D40CD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7DF6E8E" wp14:editId="31A126DD">
            <wp:extent cx="1783080" cy="998220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080" cy="99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11599A" w14:textId="77777777" w:rsidR="00646418" w:rsidRPr="00D40CD6" w:rsidRDefault="00646418" w:rsidP="00646418">
      <w:pPr>
        <w:widowControl/>
        <w:jc w:val="left"/>
        <w:rPr>
          <w:rFonts w:ascii="宋体" w:hAnsi="宋体" w:cs="宋体"/>
          <w:kern w:val="0"/>
          <w:szCs w:val="24"/>
        </w:rPr>
      </w:pPr>
    </w:p>
    <w:p w14:paraId="72F2EA34" w14:textId="77777777" w:rsidR="00E01CB6" w:rsidRDefault="00E01CB6" w:rsidP="00E01CB6">
      <w:pPr>
        <w:widowControl/>
        <w:adjustRightIn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 w:rsidRPr="0092206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物品选择窗口</w:t>
      </w:r>
    </w:p>
    <w:p w14:paraId="6C0FCAC5" w14:textId="50BCF495" w:rsidR="00E01CB6" w:rsidRDefault="00C407DE" w:rsidP="00646418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窗口通过</w:t>
      </w:r>
      <w:r w:rsidR="00E01CB6">
        <w:rPr>
          <w:rFonts w:ascii="Tahoma" w:eastAsia="微软雅黑" w:hAnsi="Tahoma" w:hint="eastAsia"/>
          <w:kern w:val="0"/>
          <w:sz w:val="22"/>
        </w:rPr>
        <w:t>事件指令：【物品选择处理</w:t>
      </w:r>
      <w:r w:rsidR="00E01CB6">
        <w:rPr>
          <w:rFonts w:ascii="Tahoma" w:eastAsia="微软雅黑" w:hAnsi="Tahoma"/>
          <w:kern w:val="0"/>
          <w:sz w:val="22"/>
        </w:rPr>
        <w:t>…</w:t>
      </w:r>
      <w:r w:rsidR="00E01CB6">
        <w:rPr>
          <w:rFonts w:ascii="Tahoma" w:eastAsia="微软雅黑" w:hAnsi="Tahoma" w:hint="eastAsia"/>
          <w:kern w:val="0"/>
          <w:sz w:val="22"/>
        </w:rPr>
        <w:t>】</w:t>
      </w:r>
      <w:r>
        <w:rPr>
          <w:rFonts w:ascii="Tahoma" w:eastAsia="微软雅黑" w:hAnsi="Tahoma" w:hint="eastAsia"/>
          <w:kern w:val="0"/>
          <w:sz w:val="22"/>
        </w:rPr>
        <w:t>调出。</w:t>
      </w:r>
    </w:p>
    <w:p w14:paraId="34E2C767" w14:textId="77777777" w:rsidR="00E01CB6" w:rsidRPr="00646418" w:rsidRDefault="00E01CB6" w:rsidP="0064641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4641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E5CA7A2" wp14:editId="13979FEF">
            <wp:extent cx="1785144" cy="1647825"/>
            <wp:effectExtent l="0" t="0" r="571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6876" cy="16494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087A2E" w14:textId="77777777" w:rsidR="00E01CB6" w:rsidRPr="00D40CD6" w:rsidRDefault="00E01CB6" w:rsidP="00E01CB6">
      <w:pPr>
        <w:widowControl/>
        <w:jc w:val="center"/>
        <w:rPr>
          <w:rFonts w:ascii="宋体" w:hAnsi="宋体" w:cs="宋体"/>
          <w:kern w:val="0"/>
          <w:szCs w:val="24"/>
        </w:rPr>
      </w:pPr>
      <w:r w:rsidRPr="00D40CD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ADF6280" wp14:editId="26D297B3">
            <wp:extent cx="4870450" cy="1108840"/>
            <wp:effectExtent l="0" t="0" r="635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3536" cy="11118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8BBCBE" w14:textId="28420236" w:rsidR="00E01CB6" w:rsidRDefault="00E01CB6" w:rsidP="00E01CB6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3FD4AA54" w14:textId="77777777" w:rsidR="00E01CB6" w:rsidRDefault="00E01CB6" w:rsidP="00E01CB6">
      <w:pPr>
        <w:widowControl/>
        <w:adjustRightIn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5</w:t>
      </w:r>
      <w:r w:rsidRPr="0092206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姓名窗口</w:t>
      </w:r>
    </w:p>
    <w:p w14:paraId="5C97222B" w14:textId="41630AE7" w:rsidR="00E01CB6" w:rsidRDefault="00E01CB6" w:rsidP="00C407DE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</w:t>
      </w:r>
      <w:r w:rsidR="00945C2A">
        <w:rPr>
          <w:rFonts w:ascii="Tahoma" w:eastAsia="微软雅黑" w:hAnsi="Tahoma" w:hint="eastAsia"/>
          <w:kern w:val="0"/>
          <w:sz w:val="22"/>
        </w:rPr>
        <w:t>姓名框窗口插件</w:t>
      </w:r>
      <w:r>
        <w:rPr>
          <w:rFonts w:ascii="Tahoma" w:eastAsia="微软雅黑" w:hAnsi="Tahoma" w:hint="eastAsia"/>
          <w:kern w:val="0"/>
          <w:sz w:val="22"/>
        </w:rPr>
        <w:t>支持，</w:t>
      </w:r>
      <w:r w:rsidRPr="00D40CD6">
        <w:rPr>
          <w:rFonts w:ascii="Tahoma" w:eastAsia="微软雅黑" w:hAnsi="Tahoma" w:hint="eastAsia"/>
          <w:kern w:val="0"/>
          <w:sz w:val="22"/>
        </w:rPr>
        <w:t>使用窗口字符</w:t>
      </w:r>
      <w:r w:rsidRPr="00D40CD6">
        <w:rPr>
          <w:rFonts w:ascii="Tahoma" w:eastAsia="微软雅黑" w:hAnsi="Tahoma" w:hint="eastAsia"/>
          <w:kern w:val="0"/>
          <w:sz w:val="22"/>
        </w:rPr>
        <w:t xml:space="preserve"> </w:t>
      </w:r>
      <w:r w:rsidRPr="00D40CD6">
        <w:rPr>
          <w:rFonts w:ascii="Tahoma" w:eastAsia="微软雅黑" w:hAnsi="Tahoma"/>
          <w:kern w:val="0"/>
          <w:sz w:val="22"/>
        </w:rPr>
        <w:t>\</w:t>
      </w:r>
      <w:r>
        <w:rPr>
          <w:rFonts w:ascii="Tahoma" w:eastAsia="微软雅黑" w:hAnsi="Tahoma"/>
          <w:kern w:val="0"/>
          <w:sz w:val="22"/>
        </w:rPr>
        <w:t>n&lt;</w:t>
      </w:r>
      <w:r>
        <w:rPr>
          <w:rFonts w:ascii="Tahoma" w:eastAsia="微软雅黑" w:hAnsi="Tahoma" w:hint="eastAsia"/>
          <w:kern w:val="0"/>
          <w:sz w:val="22"/>
        </w:rPr>
        <w:t>名称</w:t>
      </w: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，显示出姓名窗口。</w:t>
      </w:r>
    </w:p>
    <w:p w14:paraId="5D5242FF" w14:textId="49197756" w:rsidR="00945C2A" w:rsidRDefault="00945C2A" w:rsidP="00C407DE">
      <w:pPr>
        <w:widowControl/>
        <w:adjustRightInd w:val="0"/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proofErr w:type="spellStart"/>
      <w:r w:rsidRPr="00945C2A">
        <w:rPr>
          <w:rFonts w:ascii="Tahoma" w:eastAsia="微软雅黑" w:hAnsi="Tahoma"/>
          <w:kern w:val="0"/>
          <w:sz w:val="22"/>
        </w:rPr>
        <w:t>Drill_DialogNameBox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945C2A">
        <w:rPr>
          <w:rFonts w:ascii="Tahoma" w:eastAsia="微软雅黑" w:hAnsi="Tahoma" w:hint="eastAsia"/>
          <w:kern w:val="0"/>
          <w:sz w:val="22"/>
        </w:rPr>
        <w:t>对话框</w:t>
      </w:r>
      <w:r w:rsidRPr="00945C2A">
        <w:rPr>
          <w:rFonts w:ascii="Tahoma" w:eastAsia="微软雅黑" w:hAnsi="Tahoma" w:hint="eastAsia"/>
          <w:kern w:val="0"/>
          <w:sz w:val="22"/>
        </w:rPr>
        <w:t xml:space="preserve"> - </w:t>
      </w:r>
      <w:r w:rsidRPr="00945C2A">
        <w:rPr>
          <w:rFonts w:ascii="Tahoma" w:eastAsia="微软雅黑" w:hAnsi="Tahoma" w:hint="eastAsia"/>
          <w:kern w:val="0"/>
          <w:sz w:val="22"/>
        </w:rPr>
        <w:t>姓名框窗口</w:t>
      </w:r>
    </w:p>
    <w:p w14:paraId="2D06BAAB" w14:textId="77777777" w:rsidR="00E01CB6" w:rsidRPr="00121C75" w:rsidRDefault="00E01CB6" w:rsidP="00E01CB6">
      <w:pPr>
        <w:widowControl/>
        <w:jc w:val="center"/>
        <w:rPr>
          <w:rFonts w:ascii="宋体" w:hAnsi="宋体" w:cs="宋体"/>
          <w:kern w:val="0"/>
          <w:szCs w:val="24"/>
        </w:rPr>
      </w:pPr>
      <w:r w:rsidRPr="00121C75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81287A3" wp14:editId="79EA81B4">
            <wp:extent cx="2667000" cy="808743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955" cy="8108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33ECF0" w14:textId="77777777" w:rsidR="00E01CB6" w:rsidRDefault="00E01CB6" w:rsidP="00E01CB6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0CC8C9B" w14:textId="5400CA97" w:rsidR="002934D8" w:rsidRPr="002934D8" w:rsidRDefault="002934D8" w:rsidP="002934D8">
      <w:pPr>
        <w:pStyle w:val="3"/>
      </w:pPr>
      <w:r>
        <w:rPr>
          <w:rFonts w:hint="eastAsia"/>
        </w:rPr>
        <w:lastRenderedPageBreak/>
        <w:t>装饰扩展结构</w:t>
      </w:r>
    </w:p>
    <w:p w14:paraId="1FEF105D" w14:textId="56DEC02D" w:rsidR="00C31420" w:rsidRPr="009D7CBE" w:rsidRDefault="00C31420" w:rsidP="00C31420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11" w:name="_对话小箭头"/>
      <w:bookmarkEnd w:id="11"/>
      <w:r>
        <w:rPr>
          <w:rFonts w:ascii="微软雅黑" w:eastAsia="微软雅黑" w:hAnsi="微软雅黑" w:hint="eastAsia"/>
          <w:sz w:val="22"/>
          <w:szCs w:val="22"/>
        </w:rPr>
        <w:t>对话小箭头</w:t>
      </w:r>
    </w:p>
    <w:p w14:paraId="38AB552A" w14:textId="5039891A" w:rsidR="00C31420" w:rsidRDefault="004050F9" w:rsidP="00533B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话小箭头</w:t>
      </w:r>
      <w:r w:rsidR="00353C33">
        <w:rPr>
          <w:rFonts w:ascii="Tahoma" w:eastAsia="微软雅黑" w:hAnsi="Tahoma" w:hint="eastAsia"/>
          <w:kern w:val="0"/>
          <w:sz w:val="22"/>
        </w:rPr>
        <w:t>的控制</w:t>
      </w:r>
      <w:r>
        <w:rPr>
          <w:rFonts w:ascii="Tahoma" w:eastAsia="微软雅黑" w:hAnsi="Tahoma" w:hint="eastAsia"/>
          <w:kern w:val="0"/>
          <w:sz w:val="22"/>
        </w:rPr>
        <w:t>来自于</w:t>
      </w:r>
      <w:r w:rsidR="00353C33">
        <w:rPr>
          <w:rFonts w:ascii="Tahoma" w:eastAsia="微软雅黑" w:hAnsi="Tahoma" w:hint="eastAsia"/>
          <w:kern w:val="0"/>
          <w:sz w:val="22"/>
        </w:rPr>
        <w:t>单独</w:t>
      </w:r>
      <w:r>
        <w:rPr>
          <w:rFonts w:ascii="Tahoma" w:eastAsia="微软雅黑" w:hAnsi="Tahoma" w:hint="eastAsia"/>
          <w:kern w:val="0"/>
          <w:sz w:val="22"/>
        </w:rPr>
        <w:t>插件：</w:t>
      </w:r>
    </w:p>
    <w:p w14:paraId="72FA5184" w14:textId="3FB2DA17" w:rsidR="004050F9" w:rsidRDefault="0053139D" w:rsidP="0053139D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913185">
        <w:rPr>
          <w:rFonts w:ascii="Tahoma" w:eastAsia="微软雅黑" w:hAnsi="Tahoma"/>
          <w:kern w:val="0"/>
          <w:sz w:val="22"/>
        </w:rPr>
        <w:t>Drill_DialogArrow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913185">
        <w:rPr>
          <w:rFonts w:ascii="Tahoma" w:eastAsia="微软雅黑" w:hAnsi="Tahoma" w:hint="eastAsia"/>
          <w:kern w:val="0"/>
          <w:sz w:val="22"/>
        </w:rPr>
        <w:t>对话框</w:t>
      </w:r>
      <w:r w:rsidRPr="00913185">
        <w:rPr>
          <w:rFonts w:ascii="Tahoma" w:eastAsia="微软雅黑" w:hAnsi="Tahoma" w:hint="eastAsia"/>
          <w:kern w:val="0"/>
          <w:sz w:val="22"/>
        </w:rPr>
        <w:t xml:space="preserve"> - </w:t>
      </w:r>
      <w:r w:rsidRPr="00913185">
        <w:rPr>
          <w:rFonts w:ascii="Tahoma" w:eastAsia="微软雅黑" w:hAnsi="Tahoma" w:hint="eastAsia"/>
          <w:kern w:val="0"/>
          <w:sz w:val="22"/>
        </w:rPr>
        <w:t>对话框</w:t>
      </w:r>
      <w:r>
        <w:rPr>
          <w:rFonts w:ascii="Tahoma" w:eastAsia="微软雅黑" w:hAnsi="Tahoma" w:hint="eastAsia"/>
          <w:kern w:val="0"/>
          <w:sz w:val="22"/>
        </w:rPr>
        <w:t>小箭头</w:t>
      </w:r>
    </w:p>
    <w:p w14:paraId="54810E0B" w14:textId="63C0867A" w:rsidR="004050F9" w:rsidRPr="00B36743" w:rsidRDefault="007548E1" w:rsidP="00533B14">
      <w:pPr>
        <w:widowControl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B36743">
        <w:rPr>
          <w:rFonts w:ascii="Tahoma" w:eastAsia="微软雅黑" w:hAnsi="Tahoma" w:hint="eastAsia"/>
          <w:color w:val="0070C0"/>
          <w:kern w:val="0"/>
          <w:sz w:val="22"/>
        </w:rPr>
        <w:t>注意，小箭头只针对对话框，其他子窗口不涉及</w:t>
      </w:r>
      <w:r w:rsidR="00353C33" w:rsidRPr="00B36743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1E3FF616" w14:textId="6B4C28A7" w:rsidR="00B36743" w:rsidRPr="00B36743" w:rsidRDefault="00B36743" w:rsidP="00B36743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 w:rsidRPr="00B3674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E514139" wp14:editId="7561A233">
            <wp:extent cx="4701540" cy="1081139"/>
            <wp:effectExtent l="0" t="0" r="3810" b="508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9998" cy="10853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6390D" w14:textId="7E31CA71" w:rsidR="00B36743" w:rsidRDefault="00B36743" w:rsidP="00B36743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 w:rsidRPr="00B3674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91B6032" wp14:editId="22414563">
            <wp:extent cx="4701540" cy="1110007"/>
            <wp:effectExtent l="0" t="0" r="381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2820" cy="1112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DB3141" w14:textId="77777777" w:rsidR="00183927" w:rsidRDefault="00183927" w:rsidP="0018392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话框切换样式时，对话框小箭头也可能需要同步切换样式。</w:t>
      </w:r>
    </w:p>
    <w:p w14:paraId="00FD7D42" w14:textId="77777777" w:rsidR="00183927" w:rsidRPr="00183927" w:rsidRDefault="00183927" w:rsidP="00183927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18392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7BAFD29" wp14:editId="7B8EB980">
            <wp:extent cx="4504690" cy="1499575"/>
            <wp:effectExtent l="0" t="0" r="0" b="571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3452" cy="1502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4530" w14:textId="26F913F8" w:rsidR="00183927" w:rsidRPr="00B36743" w:rsidRDefault="00183927" w:rsidP="00183927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183927">
        <w:rPr>
          <w:rFonts w:ascii="Tahoma" w:eastAsia="微软雅黑" w:hAnsi="Tahoma" w:hint="eastAsia"/>
          <w:kern w:val="0"/>
          <w:sz w:val="22"/>
        </w:rPr>
        <w:t>切换样式后，要记得切换回去。</w:t>
      </w:r>
    </w:p>
    <w:p w14:paraId="335131E5" w14:textId="4CF3FC87" w:rsidR="00C31420" w:rsidRDefault="00183927" w:rsidP="00533B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A8718E2" w14:textId="4F08FAE2" w:rsidR="00C31420" w:rsidRPr="009D7CBE" w:rsidRDefault="00C31420" w:rsidP="00C31420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12" w:name="_装饰图"/>
      <w:bookmarkEnd w:id="12"/>
      <w:r>
        <w:rPr>
          <w:rFonts w:ascii="微软雅黑" w:eastAsia="微软雅黑" w:hAnsi="微软雅黑" w:hint="eastAsia"/>
          <w:sz w:val="22"/>
          <w:szCs w:val="22"/>
        </w:rPr>
        <w:lastRenderedPageBreak/>
        <w:t>装饰图</w:t>
      </w:r>
    </w:p>
    <w:p w14:paraId="1B7B76BE" w14:textId="718BE9C8" w:rsidR="00C31420" w:rsidRDefault="00B36743" w:rsidP="00533B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装饰图的控制来自于插件：</w:t>
      </w:r>
    </w:p>
    <w:p w14:paraId="0882D7CC" w14:textId="77777777" w:rsidR="00695CD9" w:rsidRDefault="00695CD9" w:rsidP="00695CD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A21A3F">
        <w:rPr>
          <w:rFonts w:ascii="Tahoma" w:eastAsia="微软雅黑" w:hAnsi="Tahoma"/>
          <w:kern w:val="0"/>
          <w:sz w:val="22"/>
        </w:rPr>
        <w:t>Drill_DialogSkinDecoration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A21A3F">
        <w:rPr>
          <w:rFonts w:ascii="Tahoma" w:eastAsia="微软雅黑" w:hAnsi="Tahoma" w:hint="eastAsia"/>
          <w:kern w:val="0"/>
          <w:sz w:val="22"/>
        </w:rPr>
        <w:t>对话框</w:t>
      </w:r>
      <w:r w:rsidRPr="00A21A3F">
        <w:rPr>
          <w:rFonts w:ascii="Tahoma" w:eastAsia="微软雅黑" w:hAnsi="Tahoma" w:hint="eastAsia"/>
          <w:kern w:val="0"/>
          <w:sz w:val="22"/>
        </w:rPr>
        <w:t xml:space="preserve"> - </w:t>
      </w:r>
      <w:r w:rsidRPr="00A21A3F">
        <w:rPr>
          <w:rFonts w:ascii="Tahoma" w:eastAsia="微软雅黑" w:hAnsi="Tahoma" w:hint="eastAsia"/>
          <w:kern w:val="0"/>
          <w:sz w:val="22"/>
        </w:rPr>
        <w:t>对话框装饰图</w:t>
      </w:r>
    </w:p>
    <w:p w14:paraId="368F4278" w14:textId="52398427" w:rsidR="0079023A" w:rsidRDefault="003E3BD0" w:rsidP="00695CD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插件基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话框皮肤，在其基础上扩展，可以在对话框中添加很多装饰图。</w:t>
      </w:r>
    </w:p>
    <w:p w14:paraId="5CB164DC" w14:textId="775EC6DE" w:rsidR="0097427C" w:rsidRPr="0097427C" w:rsidRDefault="0097427C" w:rsidP="0097427C">
      <w:pPr>
        <w:widowControl/>
        <w:jc w:val="center"/>
        <w:rPr>
          <w:rFonts w:ascii="宋体" w:hAnsi="宋体" w:cs="宋体"/>
          <w:kern w:val="0"/>
          <w:szCs w:val="24"/>
        </w:rPr>
      </w:pPr>
      <w:r w:rsidRPr="0097427C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A410D8A" wp14:editId="10F8761A">
            <wp:extent cx="1493520" cy="555283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9061" cy="557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51A4ED" w14:textId="5635977D" w:rsidR="0079023A" w:rsidRDefault="0097427C" w:rsidP="0097427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装饰图直接绑定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话框皮肤样式，</w:t>
      </w:r>
    </w:p>
    <w:p w14:paraId="61016888" w14:textId="0143E1AC" w:rsidR="0097427C" w:rsidRPr="0097427C" w:rsidRDefault="0097427C" w:rsidP="0097427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指定的对话框皮肤样式设置后，相应的</w:t>
      </w:r>
      <w:proofErr w:type="gramStart"/>
      <w:r>
        <w:rPr>
          <w:rFonts w:ascii="Tahoma" w:eastAsia="微软雅黑" w:hAnsi="Tahoma" w:hint="eastAsia"/>
          <w:kern w:val="0"/>
          <w:sz w:val="22"/>
        </w:rPr>
        <w:t>装饰图会显现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14:paraId="397025EF" w14:textId="7400A715" w:rsidR="003E3BD0" w:rsidRPr="002934D8" w:rsidRDefault="0097427C" w:rsidP="00D56CC1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934D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39B79E8" wp14:editId="246D7297">
            <wp:extent cx="3055620" cy="1404820"/>
            <wp:effectExtent l="0" t="0" r="0" b="508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7274" cy="1419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867BE" w14:textId="370BE5C0" w:rsidR="0097427C" w:rsidRDefault="0097427C" w:rsidP="00523D1D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7427C">
        <w:rPr>
          <w:rFonts w:ascii="Tahoma" w:eastAsia="微软雅黑" w:hAnsi="Tahoma" w:hint="eastAsia"/>
          <w:kern w:val="0"/>
          <w:sz w:val="22"/>
        </w:rPr>
        <w:t>装饰图的</w:t>
      </w:r>
      <w:r w:rsidRPr="0097427C">
        <w:rPr>
          <w:rFonts w:ascii="Tahoma" w:eastAsia="微软雅黑" w:hAnsi="Tahoma" w:hint="eastAsia"/>
          <w:kern w:val="0"/>
          <w:sz w:val="22"/>
        </w:rPr>
        <w:t xml:space="preserve"> </w:t>
      </w:r>
      <w:r w:rsidRPr="0097427C">
        <w:rPr>
          <w:rFonts w:ascii="Tahoma" w:eastAsia="微软雅黑" w:hAnsi="Tahoma" w:hint="eastAsia"/>
          <w:kern w:val="0"/>
          <w:sz w:val="22"/>
        </w:rPr>
        <w:t>层级</w:t>
      </w:r>
      <w:r w:rsidRPr="0097427C">
        <w:rPr>
          <w:rFonts w:ascii="Tahoma" w:eastAsia="微软雅黑" w:hAnsi="Tahoma" w:hint="eastAsia"/>
          <w:kern w:val="0"/>
          <w:sz w:val="22"/>
        </w:rPr>
        <w:t xml:space="preserve"> </w:t>
      </w:r>
      <w:r w:rsidRPr="0097427C">
        <w:rPr>
          <w:rFonts w:ascii="Tahoma" w:eastAsia="微软雅黑" w:hAnsi="Tahoma" w:hint="eastAsia"/>
          <w:kern w:val="0"/>
          <w:sz w:val="22"/>
        </w:rPr>
        <w:t>固定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97427C">
        <w:rPr>
          <w:rFonts w:ascii="Tahoma" w:eastAsia="微软雅黑" w:hAnsi="Tahoma" w:hint="eastAsia"/>
          <w:kern w:val="0"/>
          <w:sz w:val="22"/>
        </w:rPr>
        <w:t>对话框边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97427C">
        <w:rPr>
          <w:rFonts w:ascii="Tahoma" w:eastAsia="微软雅黑" w:hAnsi="Tahoma" w:hint="eastAsia"/>
          <w:kern w:val="0"/>
          <w:sz w:val="22"/>
        </w:rPr>
        <w:t>的上面，对话框内容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97427C">
        <w:rPr>
          <w:rFonts w:ascii="Tahoma" w:eastAsia="微软雅黑" w:hAnsi="Tahoma" w:hint="eastAsia"/>
          <w:kern w:val="0"/>
          <w:sz w:val="22"/>
        </w:rPr>
        <w:t>的下面。</w:t>
      </w:r>
    </w:p>
    <w:p w14:paraId="7D69C6C1" w14:textId="0B7D8856" w:rsidR="002934D8" w:rsidRPr="009D7CBE" w:rsidRDefault="002934D8" w:rsidP="002934D8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13" w:name="_背景"/>
      <w:bookmarkEnd w:id="13"/>
      <w:r>
        <w:rPr>
          <w:rFonts w:ascii="微软雅黑" w:eastAsia="微软雅黑" w:hAnsi="微软雅黑" w:hint="eastAsia"/>
          <w:sz w:val="22"/>
          <w:szCs w:val="22"/>
        </w:rPr>
        <w:t>背景</w:t>
      </w:r>
    </w:p>
    <w:p w14:paraId="5DFAC808" w14:textId="03B3A38F" w:rsidR="002934D8" w:rsidRDefault="002934D8" w:rsidP="002934D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背景的控制来自于插件：</w:t>
      </w:r>
    </w:p>
    <w:p w14:paraId="0BB15502" w14:textId="77777777" w:rsidR="00695CD9" w:rsidRPr="00B46D97" w:rsidRDefault="00695CD9" w:rsidP="00695CD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A21A3F">
        <w:rPr>
          <w:rFonts w:ascii="Tahoma" w:eastAsia="微软雅黑" w:hAnsi="Tahoma"/>
          <w:kern w:val="0"/>
          <w:sz w:val="22"/>
        </w:rPr>
        <w:t>Drill_DialogSkin</w:t>
      </w:r>
      <w:r>
        <w:rPr>
          <w:rFonts w:ascii="Tahoma" w:eastAsia="微软雅黑" w:hAnsi="Tahoma" w:hint="eastAsia"/>
          <w:kern w:val="0"/>
          <w:sz w:val="22"/>
        </w:rPr>
        <w:t>Background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A21A3F">
        <w:rPr>
          <w:rFonts w:ascii="Tahoma" w:eastAsia="微软雅黑" w:hAnsi="Tahoma" w:hint="eastAsia"/>
          <w:kern w:val="0"/>
          <w:sz w:val="22"/>
        </w:rPr>
        <w:t>对话框</w:t>
      </w:r>
      <w:r w:rsidRPr="00A21A3F">
        <w:rPr>
          <w:rFonts w:ascii="Tahoma" w:eastAsia="微软雅黑" w:hAnsi="Tahoma" w:hint="eastAsia"/>
          <w:kern w:val="0"/>
          <w:sz w:val="22"/>
        </w:rPr>
        <w:t xml:space="preserve"> - </w:t>
      </w:r>
      <w:r w:rsidRPr="00A21A3F">
        <w:rPr>
          <w:rFonts w:ascii="Tahoma" w:eastAsia="微软雅黑" w:hAnsi="Tahoma" w:hint="eastAsia"/>
          <w:kern w:val="0"/>
          <w:sz w:val="22"/>
        </w:rPr>
        <w:t>对话框</w:t>
      </w:r>
      <w:r>
        <w:rPr>
          <w:rFonts w:ascii="Tahoma" w:eastAsia="微软雅黑" w:hAnsi="Tahoma" w:hint="eastAsia"/>
          <w:kern w:val="0"/>
          <w:sz w:val="22"/>
        </w:rPr>
        <w:t>背景</w:t>
      </w:r>
    </w:p>
    <w:p w14:paraId="2F4CB606" w14:textId="319FA0E6" w:rsidR="002934D8" w:rsidRDefault="002934D8" w:rsidP="00695CD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插件也基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话框皮肤，能够控制添加背景，并且背景支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鼠标遮罩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效果。</w:t>
      </w:r>
    </w:p>
    <w:p w14:paraId="30229218" w14:textId="00D39643" w:rsidR="005F4511" w:rsidRPr="00D56CC1" w:rsidRDefault="005F4511" w:rsidP="00D56CC1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56CC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AC48178" wp14:editId="1A4DCEB0">
            <wp:extent cx="3012215" cy="1432560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3023" cy="1451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8EAC02" w14:textId="51F3075E" w:rsidR="002934D8" w:rsidRPr="002934D8" w:rsidRDefault="005F4511" w:rsidP="00D56CC1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56CC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1B32C50" wp14:editId="06B42EBC">
            <wp:extent cx="2410739" cy="1333500"/>
            <wp:effectExtent l="0" t="0" r="889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638" cy="1343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9F99BD" w14:textId="32D9A434" w:rsidR="00C31420" w:rsidRPr="00C31420" w:rsidRDefault="00C31420" w:rsidP="00533B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FF4BB5A" w14:textId="353127FE" w:rsidR="00533B14" w:rsidRPr="00B46D97" w:rsidRDefault="00533B14" w:rsidP="00B46D97">
      <w:pPr>
        <w:pStyle w:val="2"/>
      </w:pPr>
      <w:r w:rsidRPr="00B46D97">
        <w:rPr>
          <w:rFonts w:hint="eastAsia"/>
        </w:rPr>
        <w:lastRenderedPageBreak/>
        <w:t>从零开始设计</w:t>
      </w:r>
      <w:r w:rsidR="004755E5">
        <w:rPr>
          <w:rFonts w:hint="eastAsia"/>
        </w:rPr>
        <w:t>（DIY）</w:t>
      </w:r>
    </w:p>
    <w:p w14:paraId="5AC42DF8" w14:textId="1EBB740C" w:rsidR="00533B14" w:rsidRDefault="00AF02CB" w:rsidP="004F2A46">
      <w:pPr>
        <w:pStyle w:val="3"/>
      </w:pPr>
      <w:bookmarkStart w:id="14" w:name="_制作简单对话框"/>
      <w:bookmarkStart w:id="15" w:name="_配置现有对话框"/>
      <w:bookmarkEnd w:id="14"/>
      <w:bookmarkEnd w:id="15"/>
      <w:r>
        <w:rPr>
          <w:rFonts w:hint="eastAsia"/>
        </w:rPr>
        <w:t>配置</w:t>
      </w:r>
      <w:r w:rsidR="009931D2">
        <w:rPr>
          <w:rFonts w:hint="eastAsia"/>
        </w:rPr>
        <w:t>现有</w:t>
      </w:r>
      <w:r w:rsidR="00533B14">
        <w:rPr>
          <w:rFonts w:hint="eastAsia"/>
        </w:rPr>
        <w:t>对话框</w:t>
      </w:r>
    </w:p>
    <w:p w14:paraId="2BCEC865" w14:textId="4E11C4D1" w:rsidR="009931D2" w:rsidRPr="009931D2" w:rsidRDefault="009931D2" w:rsidP="009931D2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A53786">
        <w:rPr>
          <w:rFonts w:ascii="微软雅黑" w:eastAsia="微软雅黑" w:hAnsi="微软雅黑" w:hint="eastAsia"/>
          <w:sz w:val="22"/>
          <w:szCs w:val="22"/>
        </w:rPr>
        <w:t>1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63BB64DA" w14:textId="36D60FB2" w:rsidR="009931D2" w:rsidRDefault="009931D2" w:rsidP="009931D2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9931D2">
        <w:rPr>
          <w:rFonts w:ascii="Tahoma" w:eastAsia="微软雅黑" w:hAnsi="Tahoma" w:cstheme="minorBidi" w:hint="eastAsia"/>
          <w:kern w:val="0"/>
          <w:sz w:val="22"/>
        </w:rPr>
        <w:t>由于现有的</w:t>
      </w:r>
      <w:r w:rsidR="00202184">
        <w:rPr>
          <w:rFonts w:ascii="Tahoma" w:eastAsia="微软雅黑" w:hAnsi="Tahoma" w:cstheme="minorBidi" w:hint="eastAsia"/>
          <w:kern w:val="0"/>
          <w:sz w:val="22"/>
        </w:rPr>
        <w:t>素材中</w:t>
      </w:r>
      <w:r w:rsidRPr="009931D2">
        <w:rPr>
          <w:rFonts w:ascii="Tahoma" w:eastAsia="微软雅黑" w:hAnsi="Tahoma" w:cstheme="minorBidi" w:hint="eastAsia"/>
          <w:kern w:val="0"/>
          <w:sz w:val="22"/>
        </w:rPr>
        <w:t>有很多</w:t>
      </w:r>
      <w:r w:rsidRPr="009931D2">
        <w:rPr>
          <w:rFonts w:ascii="Tahoma" w:eastAsia="微软雅黑" w:hAnsi="Tahoma" w:cstheme="minorBidi" w:hint="eastAsia"/>
          <w:kern w:val="0"/>
          <w:sz w:val="22"/>
        </w:rPr>
        <w:t xml:space="preserve"> window</w:t>
      </w:r>
      <w:r w:rsidRPr="009931D2">
        <w:rPr>
          <w:rFonts w:ascii="Tahoma" w:eastAsia="微软雅黑" w:hAnsi="Tahoma" w:cstheme="minorBidi"/>
          <w:kern w:val="0"/>
          <w:sz w:val="22"/>
        </w:rPr>
        <w:t xml:space="preserve">.png </w:t>
      </w:r>
      <w:r w:rsidRPr="009931D2">
        <w:rPr>
          <w:rFonts w:ascii="Tahoma" w:eastAsia="微软雅黑" w:hAnsi="Tahoma" w:cstheme="minorBidi" w:hint="eastAsia"/>
          <w:kern w:val="0"/>
          <w:sz w:val="22"/>
        </w:rPr>
        <w:t>的窗口皮肤资源</w:t>
      </w:r>
      <w:r w:rsidR="00202184">
        <w:rPr>
          <w:rFonts w:ascii="Tahoma" w:eastAsia="微软雅黑" w:hAnsi="Tahoma" w:cstheme="minorBidi" w:hint="eastAsia"/>
          <w:kern w:val="0"/>
          <w:sz w:val="22"/>
        </w:rPr>
        <w:t>可以借鉴</w:t>
      </w:r>
      <w:r w:rsidRPr="009931D2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108D48BE" w14:textId="2B62330A" w:rsidR="009931D2" w:rsidRPr="009931D2" w:rsidRDefault="009931D2" w:rsidP="009931D2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需要先找到想要的皮肤资源，然后开始配置流程。</w:t>
      </w:r>
    </w:p>
    <w:p w14:paraId="038F4ECD" w14:textId="49F250B6" w:rsidR="009931D2" w:rsidRPr="009931D2" w:rsidRDefault="009931D2" w:rsidP="009931D2">
      <w:pPr>
        <w:widowControl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</w:t>
      </w:r>
      <w:r w:rsidRPr="009931D2">
        <w:rPr>
          <w:rFonts w:ascii="Tahoma" w:eastAsia="微软雅黑" w:hAnsi="Tahoma" w:cstheme="minorBidi" w:hint="eastAsia"/>
          <w:kern w:val="0"/>
          <w:sz w:val="22"/>
        </w:rPr>
        <w:t>这里专门整合说明一下，快速切换</w:t>
      </w:r>
      <w:r w:rsidRPr="009931D2">
        <w:rPr>
          <w:rFonts w:ascii="Tahoma" w:eastAsia="微软雅黑" w:hAnsi="Tahoma" w:cstheme="minorBidi" w:hint="eastAsia"/>
          <w:kern w:val="0"/>
          <w:sz w:val="22"/>
        </w:rPr>
        <w:t>/</w:t>
      </w:r>
      <w:r w:rsidRPr="009931D2">
        <w:rPr>
          <w:rFonts w:ascii="Tahoma" w:eastAsia="微软雅黑" w:hAnsi="Tahoma" w:cstheme="minorBidi" w:hint="eastAsia"/>
          <w:kern w:val="0"/>
          <w:sz w:val="22"/>
        </w:rPr>
        <w:t>设置窗口皮肤的方法。</w:t>
      </w:r>
      <w:r>
        <w:rPr>
          <w:rFonts w:ascii="Tahoma" w:eastAsia="微软雅黑" w:hAnsi="Tahoma" w:cstheme="minorBidi" w:hint="eastAsia"/>
          <w:kern w:val="0"/>
          <w:sz w:val="22"/>
        </w:rPr>
        <w:t>）</w:t>
      </w:r>
    </w:p>
    <w:p w14:paraId="3BA41919" w14:textId="6ADD8C57" w:rsidR="009931D2" w:rsidRPr="009931D2" w:rsidRDefault="009931D2" w:rsidP="009931D2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 w:rsidR="004A2168">
        <w:rPr>
          <w:rFonts w:ascii="微软雅黑" w:eastAsia="微软雅黑" w:hAnsi="微软雅黑" w:hint="eastAsia"/>
          <w:sz w:val="22"/>
          <w:szCs w:val="22"/>
        </w:rPr>
        <w:t>准备</w:t>
      </w:r>
      <w:r w:rsidRPr="00A53786">
        <w:rPr>
          <w:rFonts w:ascii="微软雅黑" w:eastAsia="微软雅黑" w:hAnsi="微软雅黑" w:hint="eastAsia"/>
          <w:sz w:val="22"/>
          <w:szCs w:val="22"/>
        </w:rPr>
        <w:t>皮肤</w:t>
      </w:r>
      <w:r>
        <w:rPr>
          <w:rFonts w:ascii="微软雅黑" w:eastAsia="微软雅黑" w:hAnsi="微软雅黑" w:hint="eastAsia"/>
          <w:sz w:val="22"/>
          <w:szCs w:val="22"/>
        </w:rPr>
        <w:t>资源</w:t>
      </w:r>
    </w:p>
    <w:p w14:paraId="15FB33CB" w14:textId="41CB192F" w:rsidR="00533B14" w:rsidRDefault="004A2168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上网找到相关的窗口皮肤资源，放在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Menu</w:t>
      </w:r>
      <w:r>
        <w:rPr>
          <w:rFonts w:ascii="Tahoma" w:eastAsia="微软雅黑" w:hAnsi="Tahoma" w:cstheme="minorBidi"/>
          <w:kern w:val="0"/>
          <w:sz w:val="22"/>
        </w:rPr>
        <w:t>__</w:t>
      </w:r>
      <w:proofErr w:type="spellStart"/>
      <w:r>
        <w:rPr>
          <w:rFonts w:ascii="Tahoma" w:eastAsia="微软雅黑" w:hAnsi="Tahoma" w:cstheme="minorBidi"/>
          <w:kern w:val="0"/>
          <w:sz w:val="22"/>
        </w:rPr>
        <w:t>ui_</w:t>
      </w:r>
      <w:r>
        <w:rPr>
          <w:rFonts w:ascii="Tahoma" w:eastAsia="微软雅黑" w:hAnsi="Tahoma" w:cstheme="minorBidi" w:hint="eastAsia"/>
          <w:kern w:val="0"/>
          <w:sz w:val="22"/>
        </w:rPr>
        <w:t>message</w:t>
      </w:r>
      <w:proofErr w:type="spellEnd"/>
      <w:r>
        <w:rPr>
          <w:rFonts w:ascii="Tahoma" w:eastAsia="微软雅黑" w:hAnsi="Tahoma" w:cstheme="minorBidi" w:hint="eastAsia"/>
          <w:kern w:val="0"/>
          <w:sz w:val="22"/>
        </w:rPr>
        <w:t>文件夹下。</w:t>
      </w:r>
    </w:p>
    <w:p w14:paraId="2B2FEBF2" w14:textId="1B654A05" w:rsidR="009931D2" w:rsidRPr="004A2168" w:rsidRDefault="004A2168" w:rsidP="004A2168">
      <w:pPr>
        <w:widowControl/>
        <w:jc w:val="center"/>
        <w:rPr>
          <w:rFonts w:ascii="宋体" w:hAnsi="宋体" w:cs="宋体"/>
          <w:kern w:val="0"/>
          <w:szCs w:val="24"/>
        </w:rPr>
      </w:pPr>
      <w:r w:rsidRPr="004A2168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80901F9" wp14:editId="782B290E">
            <wp:extent cx="5112324" cy="2004060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7746" cy="2021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A3EF07" w14:textId="17D56029" w:rsidR="00627A2B" w:rsidRPr="004A2168" w:rsidRDefault="009931D2" w:rsidP="004A2168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3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样式配置</w:t>
      </w:r>
    </w:p>
    <w:p w14:paraId="58C3C499" w14:textId="32C66861" w:rsidR="004A2168" w:rsidRDefault="004A2168" w:rsidP="004A2168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首先，皮肤样式</w:t>
      </w: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 w:hint="eastAsia"/>
          <w:kern w:val="0"/>
          <w:sz w:val="22"/>
        </w:rPr>
        <w:t>，是完全默认的皮肤（与</w:t>
      </w:r>
      <w:r>
        <w:rPr>
          <w:rFonts w:ascii="Tahoma" w:eastAsia="微软雅黑" w:hAnsi="Tahoma" w:cstheme="minorBidi" w:hint="eastAsia"/>
          <w:kern w:val="0"/>
          <w:sz w:val="22"/>
        </w:rPr>
        <w:t>system</w:t>
      </w:r>
      <w:r>
        <w:rPr>
          <w:rFonts w:ascii="Tahoma" w:eastAsia="微软雅黑" w:hAnsi="Tahoma" w:cstheme="minorBidi" w:hint="eastAsia"/>
          <w:kern w:val="0"/>
          <w:sz w:val="22"/>
        </w:rPr>
        <w:t>文件夹下的</w:t>
      </w:r>
      <w:r>
        <w:rPr>
          <w:rFonts w:ascii="Tahoma" w:eastAsia="微软雅黑" w:hAnsi="Tahoma" w:cstheme="minorBidi" w:hint="eastAsia"/>
          <w:kern w:val="0"/>
          <w:sz w:val="22"/>
        </w:rPr>
        <w:t>window</w:t>
      </w:r>
      <w:r>
        <w:rPr>
          <w:rFonts w:ascii="Tahoma" w:eastAsia="微软雅黑" w:hAnsi="Tahoma" w:cstheme="minorBidi" w:hint="eastAsia"/>
          <w:kern w:val="0"/>
          <w:sz w:val="22"/>
        </w:rPr>
        <w:t>皮肤一致），最好不要改。</w:t>
      </w:r>
    </w:p>
    <w:p w14:paraId="18C5D9A6" w14:textId="793B6EFF" w:rsidR="004A2168" w:rsidRDefault="004A2168" w:rsidP="004A2168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627A2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81E2797" wp14:editId="3918DEA1">
            <wp:extent cx="3101340" cy="1506365"/>
            <wp:effectExtent l="0" t="0" r="381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8871" cy="15197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CE3D9F" w14:textId="79F1C9F1" w:rsidR="004A2168" w:rsidRDefault="004A2168" w:rsidP="004A2168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所以，我们需要在新的位置新建一个皮肤，比如皮肤样式</w:t>
      </w:r>
      <w:r>
        <w:rPr>
          <w:rFonts w:ascii="Tahoma" w:eastAsia="微软雅黑" w:hAnsi="Tahoma" w:cstheme="minorBidi" w:hint="eastAsia"/>
          <w:kern w:val="0"/>
          <w:sz w:val="22"/>
        </w:rPr>
        <w:t>-</w:t>
      </w:r>
      <w:r>
        <w:rPr>
          <w:rFonts w:ascii="Tahoma" w:eastAsia="微软雅黑" w:hAnsi="Tahoma" w:cstheme="minorBidi"/>
          <w:kern w:val="0"/>
          <w:sz w:val="22"/>
        </w:rPr>
        <w:t>2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4BDD1EB5" w14:textId="7839FBFA" w:rsidR="004A2168" w:rsidRDefault="004A2168" w:rsidP="004A2168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将布局模式，设置为：自定义窗口皮肤。</w:t>
      </w:r>
    </w:p>
    <w:p w14:paraId="6384AD70" w14:textId="69386061" w:rsidR="004A2168" w:rsidRPr="004A2168" w:rsidRDefault="004A2168" w:rsidP="004A2168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然后，在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资源</w:t>
      </w:r>
      <w:r>
        <w:rPr>
          <w:rFonts w:ascii="Tahoma" w:eastAsia="微软雅黑" w:hAnsi="Tahoma" w:cstheme="minorBidi" w:hint="eastAsia"/>
          <w:kern w:val="0"/>
          <w:sz w:val="22"/>
        </w:rPr>
        <w:t>-</w:t>
      </w:r>
      <w:r>
        <w:rPr>
          <w:rFonts w:ascii="Tahoma" w:eastAsia="微软雅黑" w:hAnsi="Tahoma" w:cstheme="minorBidi" w:hint="eastAsia"/>
          <w:kern w:val="0"/>
          <w:sz w:val="22"/>
        </w:rPr>
        <w:t>自定义窗口皮肤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，配置相关的资源文件。</w:t>
      </w:r>
    </w:p>
    <w:p w14:paraId="5D650939" w14:textId="26A6B9CA" w:rsidR="004A2168" w:rsidRPr="004A2168" w:rsidRDefault="004A2168" w:rsidP="004A2168">
      <w:pPr>
        <w:widowControl/>
        <w:jc w:val="center"/>
        <w:rPr>
          <w:rFonts w:ascii="宋体" w:hAnsi="宋体" w:cs="宋体"/>
          <w:kern w:val="0"/>
          <w:szCs w:val="24"/>
        </w:rPr>
      </w:pPr>
      <w:r w:rsidRPr="00627A2B">
        <w:rPr>
          <w:rFonts w:ascii="宋体" w:hAnsi="宋体" w:cs="宋体"/>
          <w:noProof/>
          <w:kern w:val="0"/>
          <w:szCs w:val="24"/>
        </w:rPr>
        <w:lastRenderedPageBreak/>
        <w:drawing>
          <wp:inline distT="0" distB="0" distL="0" distR="0" wp14:anchorId="65324070" wp14:editId="4A8587DB">
            <wp:extent cx="3451860" cy="3140278"/>
            <wp:effectExtent l="0" t="0" r="0" b="317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1218" cy="3166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27A2B" w14:paraId="2D6C6CE8" w14:textId="77777777" w:rsidTr="00627A2B">
        <w:tc>
          <w:tcPr>
            <w:tcW w:w="8522" w:type="dxa"/>
            <w:shd w:val="clear" w:color="auto" w:fill="FFF2CC" w:themeFill="accent4" w:themeFillTint="33"/>
          </w:tcPr>
          <w:p w14:paraId="1878D463" w14:textId="586DCFE6" w:rsidR="00627A2B" w:rsidRDefault="00627A2B" w:rsidP="00627A2B">
            <w:pPr>
              <w:widowControl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注意，千万不要这样配置，某些群友</w:t>
            </w:r>
            <w:r w:rsidR="004A2168">
              <w:rPr>
                <w:rFonts w:ascii="Tahoma" w:eastAsia="微软雅黑" w:hAnsi="Tahoma" w:cstheme="minorBidi" w:hint="eastAsia"/>
                <w:kern w:val="0"/>
                <w:sz w:val="22"/>
              </w:rPr>
              <w:t>的操作把我气笑了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……</w:t>
            </w:r>
          </w:p>
          <w:p w14:paraId="6F58C1B7" w14:textId="2F35C050" w:rsidR="00627A2B" w:rsidRPr="00627A2B" w:rsidRDefault="00627A2B" w:rsidP="00627A2B">
            <w:pPr>
              <w:widowControl/>
              <w:snapToGrid w:val="0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627A2B">
              <w:rPr>
                <w:rFonts w:ascii="Tahoma" w:eastAsia="微软雅黑" w:hAnsi="Tahoma" w:cstheme="minorBidi"/>
                <w:noProof/>
                <w:kern w:val="0"/>
                <w:sz w:val="22"/>
              </w:rPr>
              <w:drawing>
                <wp:inline distT="0" distB="0" distL="0" distR="0" wp14:anchorId="6B54F62A" wp14:editId="651B5F91">
                  <wp:extent cx="2336165" cy="1783080"/>
                  <wp:effectExtent l="0" t="0" r="6985" b="7620"/>
                  <wp:docPr id="50" name="图片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43112" cy="17883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B48A846" w14:textId="1BBA8BBB" w:rsidR="00627A2B" w:rsidRDefault="00627A2B" w:rsidP="00627A2B">
            <w:pPr>
              <w:widowControl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自定义皮肤如果是个空图片，整个对话框都会不显示，因为是空图片。</w:t>
            </w:r>
          </w:p>
        </w:tc>
      </w:tr>
    </w:tbl>
    <w:p w14:paraId="13B8F518" w14:textId="22C452DE" w:rsidR="004A2168" w:rsidRPr="00627A2B" w:rsidRDefault="004A2168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示例中配了两个简单的自定义窗口皮肤：</w:t>
      </w:r>
    </w:p>
    <w:p w14:paraId="7019305A" w14:textId="10B83320" w:rsidR="00EB353C" w:rsidRPr="00EB353C" w:rsidRDefault="00EB353C" w:rsidP="00EB353C">
      <w:pPr>
        <w:widowControl/>
        <w:jc w:val="center"/>
        <w:rPr>
          <w:rFonts w:ascii="宋体" w:hAnsi="宋体" w:cs="宋体"/>
          <w:kern w:val="0"/>
          <w:szCs w:val="24"/>
        </w:rPr>
      </w:pPr>
      <w:r w:rsidRPr="00EB353C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3DC93A6" wp14:editId="6E501165">
            <wp:extent cx="4572000" cy="1188720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66288" w14:textId="39BECF1A" w:rsidR="004A2168" w:rsidRPr="004A2168" w:rsidRDefault="00EB353C" w:rsidP="009931D2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266CCEB" w14:textId="3DF32750" w:rsidR="009931D2" w:rsidRPr="009931D2" w:rsidRDefault="009931D2" w:rsidP="009931D2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4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插件指令切换</w:t>
      </w:r>
    </w:p>
    <w:p w14:paraId="21C97416" w14:textId="163FD7F9" w:rsidR="009931D2" w:rsidRDefault="006D14F9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在游戏中建立事件，然后调用下图中的插件指令。</w:t>
      </w:r>
    </w:p>
    <w:p w14:paraId="64FB5134" w14:textId="5AEE1102" w:rsidR="006D14F9" w:rsidRPr="006D14F9" w:rsidRDefault="006D14F9" w:rsidP="006D14F9">
      <w:pPr>
        <w:widowControl/>
        <w:jc w:val="center"/>
        <w:rPr>
          <w:rFonts w:ascii="宋体" w:hAnsi="宋体" w:cs="宋体"/>
          <w:kern w:val="0"/>
          <w:szCs w:val="24"/>
        </w:rPr>
      </w:pPr>
      <w:r w:rsidRPr="006D14F9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326DD0E" wp14:editId="7628E82E">
            <wp:extent cx="4276090" cy="2063396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295" cy="2066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868C5B" w14:textId="4E434628" w:rsidR="006D14F9" w:rsidRDefault="006D14F9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05E742B4" w14:textId="4427F07C" w:rsidR="0006745E" w:rsidRDefault="0006745E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效果如下：</w:t>
      </w:r>
    </w:p>
    <w:p w14:paraId="2FA93457" w14:textId="3C26C9F0" w:rsidR="0006745E" w:rsidRPr="0006745E" w:rsidRDefault="0006745E" w:rsidP="0006745E">
      <w:pPr>
        <w:widowControl/>
        <w:jc w:val="center"/>
        <w:rPr>
          <w:rFonts w:ascii="宋体" w:hAnsi="宋体" w:cs="宋体"/>
          <w:kern w:val="0"/>
          <w:szCs w:val="24"/>
        </w:rPr>
      </w:pPr>
      <w:r w:rsidRPr="0006745E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521E05D" wp14:editId="65DFE79E">
            <wp:extent cx="4474580" cy="1158240"/>
            <wp:effectExtent l="0" t="0" r="2540" b="381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3078" cy="11630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A68F42" w14:textId="329D0E88" w:rsidR="0006745E" w:rsidRPr="0006745E" w:rsidRDefault="0006745E" w:rsidP="0006745E">
      <w:pPr>
        <w:widowControl/>
        <w:jc w:val="center"/>
        <w:rPr>
          <w:rFonts w:ascii="宋体" w:hAnsi="宋体" w:cs="宋体"/>
          <w:kern w:val="0"/>
          <w:szCs w:val="24"/>
        </w:rPr>
      </w:pPr>
      <w:r w:rsidRPr="0006745E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355BFAA" wp14:editId="5EAACEF4">
            <wp:extent cx="4527574" cy="1097280"/>
            <wp:effectExtent l="0" t="0" r="6350" b="762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5548" cy="1108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98D5C3" w14:textId="363E7539" w:rsidR="009931D2" w:rsidRDefault="009931D2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770202" w14:paraId="526924B9" w14:textId="77777777" w:rsidTr="00770202">
        <w:tc>
          <w:tcPr>
            <w:tcW w:w="8522" w:type="dxa"/>
            <w:shd w:val="clear" w:color="auto" w:fill="FFF2CC" w:themeFill="accent4" w:themeFillTint="33"/>
          </w:tcPr>
          <w:p w14:paraId="7F2BA97E" w14:textId="03E7D2EE" w:rsidR="00770202" w:rsidRDefault="00770202" w:rsidP="00770202">
            <w:pPr>
              <w:widowControl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注意，如果你走到这一步，对话框皮肤仍然没有变化，那么很可能对话框的脚本被其他插件覆盖了。（很多群友都是用了各种对话框扩展插件，造成皮肤失效。）</w:t>
            </w:r>
          </w:p>
          <w:p w14:paraId="685CFD2A" w14:textId="21B59B4B" w:rsidR="00770202" w:rsidRDefault="00770202" w:rsidP="00770202">
            <w:pPr>
              <w:widowControl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你需要留意自己的游戏中是不是开了对话框扩展的相关插件。</w:t>
            </w:r>
          </w:p>
        </w:tc>
      </w:tr>
    </w:tbl>
    <w:p w14:paraId="1523CB79" w14:textId="77777777" w:rsidR="00770202" w:rsidRDefault="00770202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60FEA792" w14:textId="0CBCA360" w:rsidR="00533B14" w:rsidRDefault="00533B14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4C76E928" w14:textId="0C3A5C33" w:rsidR="00EF68C4" w:rsidRDefault="00EF68C4" w:rsidP="00EF68C4">
      <w:pPr>
        <w:pStyle w:val="3"/>
      </w:pPr>
      <w:bookmarkStart w:id="16" w:name="_用单图配置对话框"/>
      <w:bookmarkEnd w:id="16"/>
      <w:r>
        <w:rPr>
          <w:rFonts w:hint="eastAsia"/>
        </w:rPr>
        <w:lastRenderedPageBreak/>
        <w:t>用单图配置对话框</w:t>
      </w:r>
    </w:p>
    <w:p w14:paraId="251FB993" w14:textId="77777777" w:rsidR="004E3DFC" w:rsidRPr="009931D2" w:rsidRDefault="004E3DFC" w:rsidP="004E3DFC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A53786">
        <w:rPr>
          <w:rFonts w:ascii="微软雅黑" w:eastAsia="微软雅黑" w:hAnsi="微软雅黑" w:hint="eastAsia"/>
          <w:sz w:val="22"/>
          <w:szCs w:val="22"/>
        </w:rPr>
        <w:t>1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183F38E8" w14:textId="1D5A8D55" w:rsidR="00EF68C4" w:rsidRDefault="009D2ABB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群友发了一个不错的对话框参考对象，于是作者我就模仿这个另做一个。</w:t>
      </w:r>
    </w:p>
    <w:p w14:paraId="599459B5" w14:textId="34E18081" w:rsidR="009D2ABB" w:rsidRDefault="009D2ABB" w:rsidP="009D2ABB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407ADE41" wp14:editId="60B4DD48">
            <wp:extent cx="4910956" cy="1206479"/>
            <wp:effectExtent l="0" t="0" r="4445" b="0"/>
            <wp:docPr id="89" name="图片 89" descr="H:\rpg mv 箱\[7@)ZCK%QH1J%O51WYCZ~(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:\rpg mv 箱\[7@)ZCK%QH1J%O51WYCZ~(R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2264" cy="120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54ECDC" w14:textId="77777777" w:rsidR="00AC59FA" w:rsidRDefault="00AC59FA" w:rsidP="00AC59FA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首先从结构上看，有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姓名框和对话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本身两个皮肤结构。</w:t>
      </w:r>
    </w:p>
    <w:p w14:paraId="0284DE68" w14:textId="7E98FC31" w:rsidR="00AC59FA" w:rsidRPr="00AC59FA" w:rsidRDefault="00AC59FA" w:rsidP="00AC59FA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图中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蝴蝶结单图的皮肤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和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阴影黑板单图的皮肤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两个。</w:t>
      </w:r>
    </w:p>
    <w:p w14:paraId="7B1CE799" w14:textId="35ECB498" w:rsidR="009D2ABB" w:rsidRPr="009D2ABB" w:rsidRDefault="009D2ABB" w:rsidP="00533B14">
      <w:pPr>
        <w:widowControl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 w:rsidRPr="004E3DFC">
        <w:rPr>
          <w:rFonts w:ascii="Tahoma" w:eastAsia="微软雅黑" w:hAnsi="Tahoma" w:cstheme="minorBidi" w:hint="eastAsia"/>
          <w:color w:val="0070C0"/>
          <w:kern w:val="0"/>
          <w:sz w:val="22"/>
        </w:rPr>
        <w:t>此对话框</w:t>
      </w:r>
      <w:r>
        <w:rPr>
          <w:rFonts w:ascii="Tahoma" w:eastAsia="微软雅黑" w:hAnsi="Tahoma" w:cstheme="minorBidi" w:hint="eastAsia"/>
          <w:color w:val="0070C0"/>
          <w:kern w:val="0"/>
          <w:sz w:val="22"/>
        </w:rPr>
        <w:t>最终制作了两个</w:t>
      </w:r>
      <w:r w:rsidRPr="004E3DFC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color w:val="0070C0"/>
          <w:kern w:val="0"/>
          <w:sz w:val="22"/>
        </w:rPr>
        <w:t>自定义皮肤图片</w:t>
      </w:r>
      <w:r w:rsidRPr="004E3DFC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 w:rsidRPr="004E3DFC">
        <w:rPr>
          <w:rFonts w:ascii="Tahoma" w:eastAsia="微软雅黑" w:hAnsi="Tahoma" w:cstheme="minorBidi" w:hint="eastAsia"/>
          <w:color w:val="0070C0"/>
          <w:kern w:val="0"/>
          <w:sz w:val="22"/>
        </w:rPr>
        <w:t>结构</w:t>
      </w:r>
      <w:r>
        <w:rPr>
          <w:rFonts w:ascii="Tahoma" w:eastAsia="微软雅黑" w:hAnsi="Tahoma" w:cstheme="minorBidi" w:hint="eastAsia"/>
          <w:color w:val="0070C0"/>
          <w:kern w:val="0"/>
          <w:sz w:val="22"/>
        </w:rPr>
        <w:t>，一个用于对话框，另一个用于姓名框</w:t>
      </w:r>
      <w:r w:rsidRPr="004E3DFC">
        <w:rPr>
          <w:rFonts w:ascii="Tahoma" w:eastAsia="微软雅黑" w:hAnsi="Tahoma" w:cstheme="minorBidi" w:hint="eastAsia"/>
          <w:color w:val="0070C0"/>
          <w:kern w:val="0"/>
          <w:sz w:val="22"/>
        </w:rPr>
        <w:t>。</w:t>
      </w:r>
    </w:p>
    <w:p w14:paraId="38AE67D9" w14:textId="2BD4BD6A" w:rsidR="004E3DFC" w:rsidRPr="009931D2" w:rsidRDefault="004E3DFC" w:rsidP="004E3DFC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 w:rsidR="0060113D">
        <w:rPr>
          <w:rFonts w:ascii="微软雅黑" w:eastAsia="微软雅黑" w:hAnsi="微软雅黑" w:hint="eastAsia"/>
          <w:sz w:val="22"/>
          <w:szCs w:val="22"/>
        </w:rPr>
        <w:t>对话框</w:t>
      </w:r>
      <w:r w:rsidRPr="00A53786">
        <w:rPr>
          <w:rFonts w:ascii="微软雅黑" w:eastAsia="微软雅黑" w:hAnsi="微软雅黑" w:hint="eastAsia"/>
          <w:sz w:val="22"/>
          <w:szCs w:val="22"/>
        </w:rPr>
        <w:t>皮肤</w:t>
      </w:r>
      <w:r w:rsidR="0060113D">
        <w:rPr>
          <w:rFonts w:ascii="微软雅黑" w:eastAsia="微软雅黑" w:hAnsi="微软雅黑" w:hint="eastAsia"/>
          <w:sz w:val="22"/>
          <w:szCs w:val="22"/>
        </w:rPr>
        <w:t>配置</w:t>
      </w:r>
    </w:p>
    <w:p w14:paraId="4A7C82CB" w14:textId="5F417639" w:rsidR="009D2ABB" w:rsidRPr="009D2ABB" w:rsidRDefault="009D2ABB" w:rsidP="0064649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这里，准备一个单图的图片资源，大小为</w:t>
      </w:r>
      <w:r>
        <w:rPr>
          <w:rFonts w:ascii="Tahoma" w:eastAsia="微软雅黑" w:hAnsi="Tahoma" w:cstheme="minorBidi" w:hint="eastAsia"/>
          <w:kern w:val="0"/>
          <w:sz w:val="22"/>
        </w:rPr>
        <w:t>816x200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5D4D01F3" w14:textId="2D4D5C5A" w:rsidR="00646495" w:rsidRPr="00646495" w:rsidRDefault="00646495" w:rsidP="00646495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D8C6009" wp14:editId="6ECF592B">
            <wp:extent cx="2419350" cy="1664929"/>
            <wp:effectExtent l="0" t="0" r="0" b="0"/>
            <wp:docPr id="91" name="图片 91" descr="C:\Users\Administrator\AppData\Roaming\Tencent\Users\1355126171\QQ\WinTemp\RichOle\Q4P85G`)F8V$~_CBEGATX$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istrator\AppData\Roaming\Tencent\Users\1355126171\QQ\WinTemp\RichOle\Q4P85G`)F8V$~_CBEGATX$R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2685" cy="1667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08D90D" w14:textId="669E7C2A" w:rsidR="004E3DFC" w:rsidRPr="00646495" w:rsidRDefault="00646495" w:rsidP="0064649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选择</w:t>
      </w:r>
      <w:proofErr w:type="spellStart"/>
      <w:r>
        <w:rPr>
          <w:rFonts w:ascii="Tahoma" w:eastAsia="微软雅黑" w:hAnsi="Tahoma" w:cstheme="minorBidi" w:hint="eastAsia"/>
          <w:kern w:val="0"/>
          <w:sz w:val="22"/>
        </w:rPr>
        <w:t>ps</w:t>
      </w:r>
      <w:proofErr w:type="spellEnd"/>
      <w:r>
        <w:rPr>
          <w:rFonts w:ascii="Tahoma" w:eastAsia="微软雅黑" w:hAnsi="Tahoma" w:cstheme="minorBidi" w:hint="eastAsia"/>
          <w:kern w:val="0"/>
          <w:sz w:val="22"/>
        </w:rPr>
        <w:t>中的形状工具，切换到圆角矩形，设置半径</w:t>
      </w:r>
      <w:r>
        <w:rPr>
          <w:rFonts w:ascii="Tahoma" w:eastAsia="微软雅黑" w:hAnsi="Tahoma" w:cstheme="minorBidi" w:hint="eastAsia"/>
          <w:kern w:val="0"/>
          <w:sz w:val="22"/>
        </w:rPr>
        <w:t>40</w:t>
      </w:r>
      <w:r>
        <w:rPr>
          <w:rFonts w:ascii="Tahoma" w:eastAsia="微软雅黑" w:hAnsi="Tahoma" w:cstheme="minorBidi" w:hint="eastAsia"/>
          <w:kern w:val="0"/>
          <w:sz w:val="22"/>
        </w:rPr>
        <w:t>像素。</w:t>
      </w:r>
    </w:p>
    <w:p w14:paraId="6D5E7813" w14:textId="556F8A38" w:rsidR="009D2ABB" w:rsidRPr="00646495" w:rsidRDefault="00646495" w:rsidP="0064649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就可以画出一个圆角矩形了。</w:t>
      </w:r>
    </w:p>
    <w:p w14:paraId="7483CAC9" w14:textId="7C459F37" w:rsidR="00646495" w:rsidRDefault="00646495" w:rsidP="0064649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646495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B2423F2" wp14:editId="5D98230F">
            <wp:extent cx="5153025" cy="1948379"/>
            <wp:effectExtent l="0" t="0" r="0" b="0"/>
            <wp:docPr id="90" name="图片 90" descr="C:\Users\Administrator\AppData\Roaming\Tencent\Users\1355126171\QQ\WinTemp\RichOle\L]8J`0%C5I8]4I$B5SLZ%(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AppData\Roaming\Tencent\Users\1355126171\QQ\WinTemp\RichOle\L]8J`0%C5I8]4I$B5SLZ%(R.pn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19483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B5AFDC" w14:textId="77777777" w:rsidR="00283E15" w:rsidRPr="00646495" w:rsidRDefault="00283E15" w:rsidP="0064649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05CAA2B8" w14:textId="129A034B" w:rsidR="00646495" w:rsidRDefault="006D1F89" w:rsidP="0064649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lastRenderedPageBreak/>
        <w:t>将矩形居中，然后设置一下透明度，在最外层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描边白色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 w:hint="eastAsia"/>
          <w:kern w:val="0"/>
          <w:sz w:val="22"/>
        </w:rPr>
        <w:t>像素。</w:t>
      </w:r>
    </w:p>
    <w:p w14:paraId="63A1794F" w14:textId="24F458D4" w:rsidR="00646495" w:rsidRPr="00646495" w:rsidRDefault="00646495" w:rsidP="00283E15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72BBA92" wp14:editId="204E92C4">
            <wp:extent cx="5229225" cy="1561976"/>
            <wp:effectExtent l="0" t="0" r="0" b="635"/>
            <wp:docPr id="92" name="图片 92" descr="C:\Users\Administrator\AppData\Roaming\Tencent\Users\1355126171\QQ\WinTemp\RichOle\R@@J)8)SD$A9)WHU_NT1KT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istrator\AppData\Roaming\Tencent\Users\1355126171\QQ\WinTemp\RichOle\R@@J)8)SD$A9)WHU_NT1KTX.pn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2620" cy="1562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2DDBD8" w14:textId="77777777" w:rsidR="00283E15" w:rsidRDefault="00283E15" w:rsidP="0064649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完成简单绘制后，</w:t>
      </w:r>
    </w:p>
    <w:p w14:paraId="3316632F" w14:textId="4A57B639" w:rsidR="00646495" w:rsidRDefault="00283E15" w:rsidP="0064649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直接在对话框的皮肤样式里配置背景图片。</w:t>
      </w:r>
    </w:p>
    <w:p w14:paraId="21F690DC" w14:textId="0B200DD5" w:rsidR="00283E15" w:rsidRPr="00283E15" w:rsidRDefault="00AF3066" w:rsidP="00283E15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283E15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4A712583" wp14:editId="3CE3C850">
            <wp:extent cx="3648075" cy="1685662"/>
            <wp:effectExtent l="0" t="0" r="0" b="0"/>
            <wp:docPr id="93" name="图片 93" descr="C:\Users\Administrator\AppData\Roaming\Tencent\Users\1355126171\QQ\WinTemp\RichOle\0L`]@1UE($XEY~)VUAQ%E{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istrator\AppData\Roaming\Tencent\Users\1355126171\QQ\WinTemp\RichOle\0L`]@1UE($XEY~)VUAQ%E{B.pn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1685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F69E9" w14:textId="2E954149" w:rsidR="00283E15" w:rsidRPr="00283E15" w:rsidRDefault="00283E15" w:rsidP="00283E1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283E15">
        <w:rPr>
          <w:rFonts w:ascii="Tahoma" w:eastAsia="微软雅黑" w:hAnsi="Tahoma" w:cstheme="minorBidi" w:hint="eastAsia"/>
          <w:kern w:val="0"/>
          <w:sz w:val="22"/>
        </w:rPr>
        <w:t>这为了方便，直接设置默认样式为</w:t>
      </w:r>
      <w:r w:rsidRPr="00283E15">
        <w:rPr>
          <w:rFonts w:ascii="Tahoma" w:eastAsia="微软雅黑" w:hAnsi="Tahoma" w:cstheme="minorBidi" w:hint="eastAsia"/>
          <w:kern w:val="0"/>
          <w:sz w:val="22"/>
        </w:rPr>
        <w:t>7</w:t>
      </w:r>
      <w:r w:rsidRPr="00283E15">
        <w:rPr>
          <w:rFonts w:ascii="Tahoma" w:eastAsia="微软雅黑" w:hAnsi="Tahoma" w:cstheme="minorBidi" w:hint="eastAsia"/>
          <w:kern w:val="0"/>
          <w:sz w:val="22"/>
        </w:rPr>
        <w:t>，然后进入游戏随机找一个小爱丽丝对话。</w:t>
      </w:r>
    </w:p>
    <w:p w14:paraId="098870BE" w14:textId="27799491" w:rsidR="00AF3066" w:rsidRPr="00283E15" w:rsidRDefault="00AF3066" w:rsidP="00283E15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283E15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8047D9D" wp14:editId="3355C629">
            <wp:extent cx="3895725" cy="1066800"/>
            <wp:effectExtent l="0" t="0" r="9525" b="0"/>
            <wp:docPr id="94" name="图片 94" descr="C:\Users\Administrator\AppData\Roaming\Tencent\Users\1355126171\QQ\WinTemp\RichOle\8NR7(68{RWC4VTO13F%1}W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istrator\AppData\Roaming\Tencent\Users\1355126171\QQ\WinTemp\RichOle\8NR7(68{RWC4VTO13F%1}WV.pn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FCB45E" w14:textId="4E593A17" w:rsidR="00AF3066" w:rsidRPr="00283E15" w:rsidRDefault="00AF3066" w:rsidP="00283E1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283E15">
        <w:rPr>
          <w:rFonts w:ascii="Tahoma" w:eastAsia="微软雅黑" w:hAnsi="Tahoma" w:cstheme="minorBidi" w:hint="eastAsia"/>
          <w:kern w:val="0"/>
          <w:sz w:val="22"/>
        </w:rPr>
        <w:t>在游戏中看到如下：</w:t>
      </w:r>
    </w:p>
    <w:p w14:paraId="50166982" w14:textId="52AA69D5" w:rsidR="00AF3066" w:rsidRPr="00AF3066" w:rsidRDefault="00AF3066" w:rsidP="00283E1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283E15">
        <w:rPr>
          <w:rFonts w:ascii="Tahoma" w:eastAsia="微软雅黑" w:hAnsi="Tahoma" w:cstheme="minorBidi" w:hint="eastAsia"/>
          <w:kern w:val="0"/>
          <w:sz w:val="22"/>
        </w:rPr>
        <w:t>单图明显</w:t>
      </w:r>
      <w:r w:rsidR="00283E15">
        <w:rPr>
          <w:rFonts w:ascii="Tahoma" w:eastAsia="微软雅黑" w:hAnsi="Tahoma" w:cstheme="minorBidi" w:hint="eastAsia"/>
          <w:kern w:val="0"/>
          <w:sz w:val="22"/>
        </w:rPr>
        <w:t>下压严重</w:t>
      </w:r>
      <w:r w:rsidRPr="00283E15">
        <w:rPr>
          <w:rFonts w:ascii="Tahoma" w:eastAsia="微软雅黑" w:hAnsi="Tahoma" w:cstheme="minorBidi" w:hint="eastAsia"/>
          <w:kern w:val="0"/>
          <w:sz w:val="22"/>
        </w:rPr>
        <w:t>，可以判断对话框</w:t>
      </w:r>
      <w:r w:rsidR="00283E15">
        <w:rPr>
          <w:rFonts w:ascii="Tahoma" w:eastAsia="微软雅黑" w:hAnsi="Tahoma" w:cstheme="minorBidi" w:hint="eastAsia"/>
          <w:kern w:val="0"/>
          <w:sz w:val="22"/>
        </w:rPr>
        <w:t>图像</w:t>
      </w:r>
      <w:r w:rsidRPr="00283E15">
        <w:rPr>
          <w:rFonts w:ascii="Tahoma" w:eastAsia="微软雅黑" w:hAnsi="Tahoma" w:cstheme="minorBidi" w:hint="eastAsia"/>
          <w:kern w:val="0"/>
          <w:sz w:val="22"/>
        </w:rPr>
        <w:t>并不是</w:t>
      </w:r>
      <w:r w:rsidR="00283E15">
        <w:rPr>
          <w:rFonts w:ascii="Tahoma" w:eastAsia="微软雅黑" w:hAnsi="Tahoma" w:cstheme="minorBidi" w:hint="eastAsia"/>
          <w:kern w:val="0"/>
          <w:sz w:val="22"/>
        </w:rPr>
        <w:t xml:space="preserve"> 816x200</w:t>
      </w:r>
      <w:r w:rsidR="00283E15">
        <w:rPr>
          <w:rFonts w:ascii="Tahoma" w:eastAsia="微软雅黑" w:hAnsi="Tahoma" w:cstheme="minorBidi" w:hint="eastAsia"/>
          <w:kern w:val="0"/>
          <w:sz w:val="22"/>
        </w:rPr>
        <w:t>的大小，并且左右窄了。</w:t>
      </w:r>
    </w:p>
    <w:p w14:paraId="65163E85" w14:textId="1F8C5B7B" w:rsidR="00AF3066" w:rsidRPr="00AF3066" w:rsidRDefault="00AF3066" w:rsidP="00283E15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283E15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B91D7F2" wp14:editId="0C084A0D">
            <wp:extent cx="4943475" cy="1348220"/>
            <wp:effectExtent l="0" t="0" r="0" b="4445"/>
            <wp:docPr id="95" name="图片 95" descr="C:\Users\Administrator\AppData\Roaming\Tencent\Users\1355126171\QQ\WinTemp\RichOle\`]6EX01X[2KQ26C@5DRJ(S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Administrator\AppData\Roaming\Tencent\Users\1355126171\QQ\WinTemp\RichOle\`]6EX01X[2KQ26C@5DRJ(SR.pn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134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0A462F" w14:textId="58B9A8FB" w:rsidR="00AF3066" w:rsidRDefault="00283E15" w:rsidP="0064649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回到</w:t>
      </w:r>
      <w:proofErr w:type="spellStart"/>
      <w:r>
        <w:rPr>
          <w:rFonts w:ascii="Tahoma" w:eastAsia="微软雅黑" w:hAnsi="Tahoma" w:cstheme="minorBidi" w:hint="eastAsia"/>
          <w:kern w:val="0"/>
          <w:sz w:val="22"/>
        </w:rPr>
        <w:t>ps</w:t>
      </w:r>
      <w:proofErr w:type="spellEnd"/>
      <w:r>
        <w:rPr>
          <w:rFonts w:ascii="Tahoma" w:eastAsia="微软雅黑" w:hAnsi="Tahoma" w:cstheme="minorBidi" w:hint="eastAsia"/>
          <w:kern w:val="0"/>
          <w:sz w:val="22"/>
        </w:rPr>
        <w:t>，将画布设为</w:t>
      </w:r>
      <w:r>
        <w:rPr>
          <w:rFonts w:ascii="Tahoma" w:eastAsia="微软雅黑" w:hAnsi="Tahoma" w:cstheme="minorBidi" w:hint="eastAsia"/>
          <w:kern w:val="0"/>
          <w:sz w:val="22"/>
        </w:rPr>
        <w:t>816x180</w:t>
      </w:r>
      <w:r>
        <w:rPr>
          <w:rFonts w:ascii="Tahoma" w:eastAsia="微软雅黑" w:hAnsi="Tahoma" w:cstheme="minorBidi" w:hint="eastAsia"/>
          <w:kern w:val="0"/>
          <w:sz w:val="22"/>
        </w:rPr>
        <w:t>，然后将圆角矩形拉宽。</w:t>
      </w:r>
    </w:p>
    <w:p w14:paraId="2629B8DF" w14:textId="55E96DC9" w:rsidR="00AF3066" w:rsidRPr="00AF3066" w:rsidRDefault="00AF3066" w:rsidP="00283E15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5C9B4CC" wp14:editId="1E821A85">
            <wp:extent cx="5229225" cy="1265839"/>
            <wp:effectExtent l="0" t="0" r="0" b="0"/>
            <wp:docPr id="96" name="图片 96" descr="C:\Users\Administrator\AppData\Roaming\Tencent\Users\1355126171\QQ\WinTemp\RichOle\L}7{AB__VHD8WL]{H1N0D[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Administrator\AppData\Roaming\Tencent\Users\1355126171\QQ\WinTemp\RichOle\L}7{AB__VHD8WL]{H1N0D[1.png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12658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49B9F9" w14:textId="439C5026" w:rsidR="00AF3066" w:rsidRDefault="00283E15" w:rsidP="0064649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lastRenderedPageBreak/>
        <w:t>再次进入游戏，可以看到已经基本吻合。</w:t>
      </w:r>
    </w:p>
    <w:p w14:paraId="7F0C6BCB" w14:textId="1FA82E58" w:rsidR="00AF3066" w:rsidRPr="00AF3066" w:rsidRDefault="00AF3066" w:rsidP="00283E15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1B53057" wp14:editId="12239F64">
            <wp:extent cx="5267325" cy="1275382"/>
            <wp:effectExtent l="0" t="0" r="0" b="1270"/>
            <wp:docPr id="97" name="图片 97" descr="C:\Users\Administrator\AppData\Roaming\Tencent\Users\1355126171\QQ\WinTemp\RichOle\OHO3NTP}QAIJ4%H$06}F$Y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Administrator\AppData\Roaming\Tencent\Users\1355126171\QQ\WinTemp\RichOle\OHO3NTP}QAIJ4%H$06}F$YJ.pn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2753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98F0C1" w14:textId="4C4A5BFE" w:rsidR="00AF3066" w:rsidRDefault="00283E15" w:rsidP="0064649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接下来画阴影，先画一条长方形，然后斜切，拉成平行四边形。</w:t>
      </w:r>
    </w:p>
    <w:p w14:paraId="2C27D558" w14:textId="3D04B1E3" w:rsidR="00E70804" w:rsidRPr="00283E15" w:rsidRDefault="00E70804" w:rsidP="00283E15">
      <w:pPr>
        <w:jc w:val="center"/>
        <w:rPr>
          <w:rFonts w:ascii="Tahoma" w:eastAsia="微软雅黑" w:hAnsi="Tahoma" w:cstheme="minorBidi"/>
          <w:kern w:val="0"/>
          <w:sz w:val="22"/>
        </w:rPr>
      </w:pPr>
      <w:r w:rsidRPr="00283E15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62BA475" wp14:editId="02ED3ABD">
            <wp:extent cx="1676400" cy="2486025"/>
            <wp:effectExtent l="0" t="0" r="0" b="9525"/>
            <wp:docPr id="98" name="图片 98" descr="C:\Users\Administrator\AppData\Roaming\Tencent\Users\1355126171\QQ\WinTemp\RichOle\2$}CAS}UW39{OP4W]$L[C8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Administrator\AppData\Roaming\Tencent\Users\1355126171\QQ\WinTemp\RichOle\2$}CAS}UW39{OP4W]$L[C8H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248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83E15" w:rsidRPr="00283E15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283E15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6B36B4B" wp14:editId="3E7B88AD">
            <wp:extent cx="2514600" cy="2496509"/>
            <wp:effectExtent l="0" t="0" r="0" b="0"/>
            <wp:docPr id="99" name="图片 99" descr="C:\Users\Administrator\AppData\Roaming\Tencent\Users\1355126171\QQ\WinTemp\RichOle\9DG0@LO3[HGWRU(W66XT7)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Administrator\AppData\Roaming\Tencent\Users\1355126171\QQ\WinTemp\RichOle\9DG0@LO3[HGWRU(W66XT7)G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6090" cy="2497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373CA0" w14:textId="73C37791" w:rsidR="00283E15" w:rsidRPr="00283E15" w:rsidRDefault="00283E15" w:rsidP="00283E1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283E15">
        <w:rPr>
          <w:rFonts w:ascii="Tahoma" w:eastAsia="微软雅黑" w:hAnsi="Tahoma" w:cstheme="minorBidi" w:hint="eastAsia"/>
          <w:kern w:val="0"/>
          <w:sz w:val="22"/>
        </w:rPr>
        <w:t>确认角度后，</w:t>
      </w:r>
      <w:r>
        <w:rPr>
          <w:rFonts w:ascii="Tahoma" w:eastAsia="微软雅黑" w:hAnsi="Tahoma" w:cstheme="minorBidi" w:hint="eastAsia"/>
          <w:kern w:val="0"/>
          <w:sz w:val="22"/>
        </w:rPr>
        <w:t>复制很多个副本，然后横向展开列出。</w:t>
      </w:r>
    </w:p>
    <w:p w14:paraId="635101F4" w14:textId="6A3121DC" w:rsidR="00E70804" w:rsidRDefault="00E70804" w:rsidP="00283E15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283E15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2123C30B" wp14:editId="3EA20F48">
            <wp:extent cx="2123528" cy="2390775"/>
            <wp:effectExtent l="0" t="0" r="0" b="0"/>
            <wp:docPr id="100" name="图片 100" descr="C:\Users\Administrator\AppData\Roaming\Tencent\Users\1355126171\QQ\WinTemp\RichOle\4XR(J$@)9NGS}L9_S`GT2V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Administrator\AppData\Roaming\Tencent\Users\1355126171\QQ\WinTemp\RichOle\4XR(J$@)9NGS}L9_S`GT2V7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719" cy="23921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FF1432" w14:textId="2EDC14B8" w:rsidR="00283E15" w:rsidRPr="00E70804" w:rsidRDefault="00283E15" w:rsidP="00283E1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直到盖住对话框范围。</w:t>
      </w:r>
    </w:p>
    <w:p w14:paraId="6C137DD9" w14:textId="5844BBF3" w:rsidR="00E70804" w:rsidRPr="00E70804" w:rsidRDefault="00E70804" w:rsidP="00283E15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283E15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8A92594" wp14:editId="2B42B1AD">
            <wp:extent cx="4673897" cy="1323975"/>
            <wp:effectExtent l="0" t="0" r="0" b="0"/>
            <wp:docPr id="101" name="图片 101" descr="C:\Users\Administrator\AppData\Roaming\Tencent\Users\1355126171\QQ\WinTemp\RichOle\6_2CGP]IHML9OEJP51$%`7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Administrator\AppData\Roaming\Tencent\Users\1355126171\QQ\WinTemp\RichOle\6_2CGP]IHML9OEJP51$%`7E.pn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3897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455E7C" w14:textId="77777777" w:rsidR="00E70804" w:rsidRDefault="00E70804" w:rsidP="0064649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4DD946DD" w14:textId="77777777" w:rsidR="00283E15" w:rsidRDefault="00283E15" w:rsidP="0064649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lastRenderedPageBreak/>
        <w:t>将所有平行四边形合并图层</w:t>
      </w:r>
      <w:r w:rsidR="00E70804">
        <w:rPr>
          <w:rFonts w:ascii="Tahoma" w:eastAsia="微软雅黑" w:hAnsi="Tahoma" w:cstheme="minorBidi" w:hint="eastAsia"/>
          <w:kern w:val="0"/>
          <w:sz w:val="22"/>
        </w:rPr>
        <w:t>，</w:t>
      </w:r>
    </w:p>
    <w:p w14:paraId="440E78BF" w14:textId="64EEF9E9" w:rsidR="00E70804" w:rsidRDefault="00283E15" w:rsidP="0064649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然后选择圆角矩形按</w:t>
      </w:r>
      <w:r>
        <w:rPr>
          <w:rFonts w:ascii="Tahoma" w:eastAsia="微软雅黑" w:hAnsi="Tahoma" w:cstheme="minorBidi" w:hint="eastAsia"/>
          <w:kern w:val="0"/>
          <w:sz w:val="22"/>
        </w:rPr>
        <w:t>Ctrl</w:t>
      </w:r>
      <w:r>
        <w:rPr>
          <w:rFonts w:ascii="Tahoma" w:eastAsia="微软雅黑" w:hAnsi="Tahoma" w:cstheme="minorBidi" w:hint="eastAsia"/>
          <w:kern w:val="0"/>
          <w:sz w:val="22"/>
        </w:rPr>
        <w:t>选择区域，</w:t>
      </w:r>
      <w:r w:rsidR="00E70804">
        <w:rPr>
          <w:rFonts w:ascii="Tahoma" w:eastAsia="微软雅黑" w:hAnsi="Tahoma" w:cstheme="minorBidi" w:hint="eastAsia"/>
          <w:kern w:val="0"/>
          <w:sz w:val="22"/>
        </w:rPr>
        <w:t>减去圆角矩形的外围部分，调整透明度</w:t>
      </w:r>
      <w:r w:rsidR="00E70804">
        <w:rPr>
          <w:rFonts w:ascii="Tahoma" w:eastAsia="微软雅黑" w:hAnsi="Tahoma" w:cstheme="minorBidi" w:hint="eastAsia"/>
          <w:kern w:val="0"/>
          <w:sz w:val="22"/>
        </w:rPr>
        <w:t>10%</w:t>
      </w:r>
      <w:r w:rsidR="00E70804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339E1504" w14:textId="131C69AB" w:rsidR="00E70804" w:rsidRPr="00E70804" w:rsidRDefault="00E70804" w:rsidP="00E70804">
      <w:pPr>
        <w:widowControl/>
        <w:jc w:val="left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C2CF420" wp14:editId="685C37DF">
            <wp:extent cx="5276850" cy="1334681"/>
            <wp:effectExtent l="0" t="0" r="0" b="0"/>
            <wp:docPr id="102" name="图片 102" descr="C:\Users\Administrator\AppData\Roaming\Tencent\Users\1355126171\QQ\WinTemp\RichOle\2RYO(~FN]SSE9DR%K4KJAU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Administrator\AppData\Roaming\Tencent\Users\1355126171\QQ\WinTemp\RichOle\2RYO(~FN]SSE9DR%K4KJAU9.pn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334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EB4A31" w14:textId="241EF581" w:rsidR="00E70804" w:rsidRDefault="00283E15" w:rsidP="0064649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接下来添加一些六边形，作为装饰。</w:t>
      </w:r>
    </w:p>
    <w:p w14:paraId="13640D4F" w14:textId="15A56994" w:rsidR="00E70804" w:rsidRPr="00BA28FA" w:rsidRDefault="00E70804" w:rsidP="00283E15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 w:rsidRPr="00BA28FA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9CCDDC2" wp14:editId="0F99AD98">
            <wp:extent cx="3009900" cy="1143000"/>
            <wp:effectExtent l="0" t="0" r="0" b="0"/>
            <wp:docPr id="103" name="图片 103" descr="C:\Users\Administrator\AppData\Roaming\Tencent\Users\1355126171\QQ\WinTemp\RichOle\`LPK_Z6PJCVQ%`GZ9~FD`N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Administrator\AppData\Roaming\Tencent\Users\1355126171\QQ\WinTemp\RichOle\`LPK_Z6PJCVQ%`GZ9~FD`NY.pn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4F5B6C" w14:textId="08E69399" w:rsidR="00283E15" w:rsidRPr="00E70804" w:rsidRDefault="00BA28FA" w:rsidP="00BA28FA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 w:rsidRPr="00BA28FA">
        <w:rPr>
          <w:rFonts w:ascii="Tahoma" w:eastAsia="微软雅黑" w:hAnsi="Tahoma" w:cstheme="minorBidi" w:hint="eastAsia"/>
          <w:kern w:val="0"/>
          <w:sz w:val="22"/>
        </w:rPr>
        <w:t>简单堆放在</w:t>
      </w:r>
      <w:r w:rsidR="00283E15" w:rsidRPr="00BA28FA">
        <w:rPr>
          <w:rFonts w:ascii="Tahoma" w:eastAsia="微软雅黑" w:hAnsi="Tahoma" w:cstheme="minorBidi" w:hint="eastAsia"/>
          <w:kern w:val="0"/>
          <w:sz w:val="22"/>
        </w:rPr>
        <w:t>角落里</w:t>
      </w:r>
      <w:r w:rsidRPr="00BA28FA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A19952F" w14:textId="303D205B" w:rsidR="00283E15" w:rsidRPr="00BA28FA" w:rsidRDefault="00283E15" w:rsidP="00283E15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 w:rsidRPr="00BA28FA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57023C8" wp14:editId="6A2F3625">
            <wp:extent cx="2286000" cy="1543050"/>
            <wp:effectExtent l="0" t="0" r="0" b="0"/>
            <wp:docPr id="104" name="图片 104" descr="C:\Users\Administrator\AppData\Roaming\Tencent\Users\1355126171\QQ\WinTemp\RichOle\@KSUVJGIM_KT(7]PRG8P~X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Administrator\AppData\Roaming\Tencent\Users\1355126171\QQ\WinTemp\RichOle\@KSUVJGIM_KT(7]PRG8P~XY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54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D1EB1" w14:textId="0B24D4C7" w:rsidR="00283E15" w:rsidRPr="00283E15" w:rsidRDefault="00BA28FA" w:rsidP="00283E15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再次进入游戏，可以看到对话框的单图基本完成了。</w:t>
      </w:r>
    </w:p>
    <w:p w14:paraId="6459E1C0" w14:textId="52E91923" w:rsidR="00283E15" w:rsidRPr="00283E15" w:rsidRDefault="00283E15" w:rsidP="00283E15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 w:rsidRPr="00BA28FA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115974A" wp14:editId="637EB69E">
            <wp:extent cx="5162550" cy="1430218"/>
            <wp:effectExtent l="0" t="0" r="0" b="0"/>
            <wp:docPr id="105" name="图片 105" descr="C:\Users\Administrator\AppData\Roaming\Tencent\Users\1355126171\QQ\WinTemp\RichOle\FU}BX]Z1(@DX[Z0}0~1FVR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Administrator\AppData\Roaming\Tencent\Users\1355126171\QQ\WinTemp\RichOle\FU}BX]Z1(@DX[Z0}0~1FVR4.pn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5611" cy="1431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94BE11" w14:textId="77777777" w:rsidR="00E70804" w:rsidRPr="004E3DFC" w:rsidRDefault="00E70804" w:rsidP="0064649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4ACC3DCB" w14:textId="186B746F" w:rsidR="004E3DFC" w:rsidRDefault="009D2ABB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E9AD26F" w14:textId="035C5330" w:rsidR="004E3DFC" w:rsidRPr="004A2168" w:rsidRDefault="004E3DFC" w:rsidP="004E3DFC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3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 w:rsidR="00BA28FA">
        <w:rPr>
          <w:rFonts w:ascii="微软雅黑" w:eastAsia="微软雅黑" w:hAnsi="微软雅黑" w:hint="eastAsia"/>
          <w:sz w:val="22"/>
          <w:szCs w:val="22"/>
        </w:rPr>
        <w:t>姓名</w:t>
      </w:r>
      <w:proofErr w:type="gramStart"/>
      <w:r w:rsidR="00BA28FA">
        <w:rPr>
          <w:rFonts w:ascii="微软雅黑" w:eastAsia="微软雅黑" w:hAnsi="微软雅黑" w:hint="eastAsia"/>
          <w:sz w:val="22"/>
          <w:szCs w:val="22"/>
        </w:rPr>
        <w:t>框皮肤</w:t>
      </w:r>
      <w:proofErr w:type="gramEnd"/>
      <w:r w:rsidR="00BA28FA">
        <w:rPr>
          <w:rFonts w:ascii="微软雅黑" w:eastAsia="微软雅黑" w:hAnsi="微软雅黑" w:hint="eastAsia"/>
          <w:sz w:val="22"/>
          <w:szCs w:val="22"/>
        </w:rPr>
        <w:t>配置</w:t>
      </w:r>
    </w:p>
    <w:p w14:paraId="588E1202" w14:textId="533FE197" w:rsidR="008B4524" w:rsidRPr="009D2ABB" w:rsidRDefault="008B4524" w:rsidP="008B4524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这里，准备另一个单图的图片资源，大小为</w:t>
      </w:r>
      <w:r>
        <w:rPr>
          <w:rFonts w:ascii="Tahoma" w:eastAsia="微软雅黑" w:hAnsi="Tahoma" w:cstheme="minorBidi" w:hint="eastAsia"/>
          <w:kern w:val="0"/>
          <w:sz w:val="22"/>
        </w:rPr>
        <w:t>2</w:t>
      </w:r>
      <w:r w:rsidR="00C83AE8">
        <w:rPr>
          <w:rFonts w:ascii="Tahoma" w:eastAsia="微软雅黑" w:hAnsi="Tahoma" w:cstheme="minorBidi" w:hint="eastAsia"/>
          <w:kern w:val="0"/>
          <w:sz w:val="22"/>
        </w:rPr>
        <w:t>2</w:t>
      </w:r>
      <w:r>
        <w:rPr>
          <w:rFonts w:ascii="Tahoma" w:eastAsia="微软雅黑" w:hAnsi="Tahoma" w:cstheme="minorBidi" w:hint="eastAsia"/>
          <w:kern w:val="0"/>
          <w:sz w:val="22"/>
        </w:rPr>
        <w:t>0x80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5208833C" w14:textId="2B7D1A90" w:rsidR="004E3DFC" w:rsidRPr="00FB1E20" w:rsidRDefault="00FB1E20" w:rsidP="00FB1E20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41DD475" wp14:editId="7069B185">
            <wp:extent cx="2324100" cy="1090904"/>
            <wp:effectExtent l="0" t="0" r="0" b="0"/>
            <wp:docPr id="121" name="图片 121" descr="C:\Users\Administrator\AppData\Roaming\Tencent\Users\1355126171\QQ\WinTemp\RichOle\G_6BBJZC7Q)NEX3SZNPA{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C:\Users\Administrator\AppData\Roaming\Tencent\Users\1355126171\QQ\WinTemp\RichOle\G_6BBJZC7Q)NEX3SZNPA{03.pn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10909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1B5F6B" w14:textId="77777777" w:rsidR="009D067B" w:rsidRDefault="009D067B" w:rsidP="00FB1E20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画一个矩形，稍微上移一点，</w:t>
      </w:r>
    </w:p>
    <w:p w14:paraId="3FD99420" w14:textId="7C287CB6" w:rsidR="009D067B" w:rsidRPr="008B4524" w:rsidRDefault="009D067B" w:rsidP="00FB1E20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然后设置透明度，描边。</w:t>
      </w:r>
    </w:p>
    <w:p w14:paraId="2B9F7010" w14:textId="144C9069" w:rsidR="004E3DFC" w:rsidRPr="007640EF" w:rsidRDefault="009D067B" w:rsidP="007640EF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7640EF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12220B92" wp14:editId="74C348DB">
            <wp:extent cx="3933825" cy="1409945"/>
            <wp:effectExtent l="0" t="0" r="0" b="0"/>
            <wp:docPr id="106" name="图片 106" descr="C:\Users\Administrator\AppData\Roaming\Tencent\Users\1355126171\QQ\WinTemp\RichOle\$%FO)M6PR%MJ4JP8LRP_F)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Administrator\AppData\Roaming\Tencent\Users\1355126171\QQ\WinTemp\RichOle\$%FO)M6PR%MJ4JP8LRP_F)8.pn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1409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8F5B1C" w14:textId="02EA9EE7" w:rsidR="009D067B" w:rsidRDefault="009D067B" w:rsidP="007640EF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在样式中配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自定义背景图片模式，然后设置资源背景。</w:t>
      </w:r>
    </w:p>
    <w:p w14:paraId="4E6198DC" w14:textId="2E6C874D" w:rsidR="009D067B" w:rsidRPr="007640EF" w:rsidRDefault="009D067B" w:rsidP="007640EF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7640EF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BC34CAF" wp14:editId="483B978F">
            <wp:extent cx="3467100" cy="1672652"/>
            <wp:effectExtent l="0" t="0" r="0" b="3810"/>
            <wp:docPr id="108" name="图片 108" descr="C:\Users\Administrator\AppData\Roaming\Tencent\Users\1355126171\QQ\WinTemp\RichOle\]DPA5@7P(L3KPMIUT)BDM5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Administrator\AppData\Roaming\Tencent\Users\1355126171\QQ\WinTemp\RichOle\]DPA5@7P(L3KPMIUT)BDM5S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1883" cy="167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F00DCA" w14:textId="3AA704BD" w:rsidR="00BA28FA" w:rsidRPr="00FB1E20" w:rsidRDefault="00FB1E20" w:rsidP="007640EF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设置单图背景后，在姓名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框位置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设置对应的样式。</w:t>
      </w:r>
    </w:p>
    <w:p w14:paraId="27063D1D" w14:textId="01184E16" w:rsidR="00941DFF" w:rsidRDefault="00941DFF" w:rsidP="007640EF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7640EF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370BCC2" wp14:editId="0028A9E2">
            <wp:extent cx="3446766" cy="1390650"/>
            <wp:effectExtent l="0" t="0" r="1905" b="0"/>
            <wp:docPr id="109" name="图片 109" descr="C:\Users\Administrator\AppData\Roaming\Tencent\Users\1355126171\QQ\WinTemp\RichOle\MI2F8@YDO1BDBK(}D4%@8`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Administrator\AppData\Roaming\Tencent\Users\1355126171\QQ\WinTemp\RichOle\MI2F8@YDO1BDBK(}D4%@8`A.pn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6766" cy="139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CC220C" w14:textId="3639FF21" w:rsidR="007640EF" w:rsidRPr="007640EF" w:rsidRDefault="007640EF" w:rsidP="007640EF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，在对话中设置能出现姓名框的字符。</w:t>
      </w:r>
    </w:p>
    <w:p w14:paraId="1F4DBE73" w14:textId="69FD6BC1" w:rsidR="00BA28FA" w:rsidRDefault="007640EF" w:rsidP="007640EF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7640EF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4144BECE" wp14:editId="32073899">
            <wp:extent cx="4171950" cy="1209675"/>
            <wp:effectExtent l="0" t="0" r="0" b="9525"/>
            <wp:docPr id="88" name="图片 88" descr="C:\Users\Administrator\AppData\Roaming\Tencent\Users\1355126171\QQ\WinTemp\RichOle\HW20%4(WC2C[RWM~ZR{2IK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1355126171\QQ\WinTemp\RichOle\HW20%4(WC2C[RWM~ZR{2IKT.pn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BCB0A3" w14:textId="7D9465DD" w:rsidR="004E3DFC" w:rsidRDefault="00FB1E20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lastRenderedPageBreak/>
        <w:t>进入游戏，可以看到方框刚好吻合文字。</w:t>
      </w:r>
    </w:p>
    <w:p w14:paraId="14F16075" w14:textId="72C0DF4E" w:rsidR="00C83AE8" w:rsidRPr="00C83AE8" w:rsidRDefault="00C83AE8" w:rsidP="00FB1E20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F095AE9" wp14:editId="70EA9772">
            <wp:extent cx="2971800" cy="1371600"/>
            <wp:effectExtent l="0" t="0" r="0" b="0"/>
            <wp:docPr id="110" name="图片 110" descr="C:\Users\Administrator\AppData\Roaming\Tencent\Users\1355126171\QQ\WinTemp\RichOle\`ZP2JPI]2EOD}Y31[T]H[I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Administrator\AppData\Roaming\Tencent\Users\1355126171\QQ\WinTemp\RichOle\`ZP2JPI]2EOD}Y31[T]H[IF.png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BE34D9" w14:textId="245E1E18" w:rsidR="00C83AE8" w:rsidRDefault="00FB1E20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接下来，给丝带添加两侧的边角。</w:t>
      </w:r>
    </w:p>
    <w:p w14:paraId="58D54B98" w14:textId="619F95F2" w:rsidR="00C83AE8" w:rsidRPr="00C83AE8" w:rsidRDefault="00C83AE8" w:rsidP="00FB1E20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1280F06" wp14:editId="38D03894">
            <wp:extent cx="2533650" cy="1738779"/>
            <wp:effectExtent l="0" t="0" r="0" b="0"/>
            <wp:docPr id="111" name="图片 111" descr="C:\Users\Administrator\AppData\Roaming\Tencent\Users\1355126171\QQ\WinTemp\RichOle\~MA%]6X[T$GZFLHSE2O29]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Administrator\AppData\Roaming\Tencent\Users\1355126171\QQ\WinTemp\RichOle\~MA%]6X[T$GZFLHSE2O29]F.png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1738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ACF1" w14:textId="0790245D" w:rsidR="00C83AE8" w:rsidRDefault="00FB1E20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复制图层然后横向翻转。</w:t>
      </w:r>
    </w:p>
    <w:p w14:paraId="77E3B19F" w14:textId="5F1A0D68" w:rsidR="00C83AE8" w:rsidRPr="00C83AE8" w:rsidRDefault="00C83AE8" w:rsidP="00FB1E20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6460967" wp14:editId="52BAB0B6">
            <wp:extent cx="4467225" cy="1685925"/>
            <wp:effectExtent l="0" t="0" r="9525" b="9525"/>
            <wp:docPr id="112" name="图片 112" descr="C:\Users\Administrator\AppData\Roaming\Tencent\Users\1355126171\QQ\WinTemp\RichOle\Q3C%1XJXOI%MDXD~EK7FF$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Administrator\AppData\Roaming\Tencent\Users\1355126171\QQ\WinTemp\RichOle\Q3C%1XJXOI%MDXD~EK7FF$Q.png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22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484665" w14:textId="1F3ADB02" w:rsidR="00C83AE8" w:rsidRDefault="00FB1E20" w:rsidP="00665A6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在游戏中看看效果。</w:t>
      </w:r>
    </w:p>
    <w:p w14:paraId="2FF0A42F" w14:textId="010F6174" w:rsidR="00FB1E20" w:rsidRDefault="00FB1E20" w:rsidP="00665A63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此</w:t>
      </w:r>
      <w:r w:rsidR="00665A63">
        <w:rPr>
          <w:rFonts w:ascii="Tahoma" w:eastAsia="微软雅黑" w:hAnsi="Tahoma" w:cstheme="minorBidi" w:hint="eastAsia"/>
          <w:kern w:val="0"/>
          <w:sz w:val="22"/>
        </w:rPr>
        <w:t>可以确定基本形状是宽丝带。</w:t>
      </w:r>
    </w:p>
    <w:p w14:paraId="066BE353" w14:textId="6839B3DD" w:rsidR="00C83AE8" w:rsidRPr="00C83AE8" w:rsidRDefault="00C83AE8" w:rsidP="00FB1E20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6ADD907" wp14:editId="50CD1F61">
            <wp:extent cx="3552825" cy="1638300"/>
            <wp:effectExtent l="0" t="0" r="9525" b="0"/>
            <wp:docPr id="113" name="图片 113" descr="C:\Users\Administrator\AppData\Roaming\Tencent\Users\1355126171\QQ\WinTemp\RichOle\[KMBZGG42[24G5@U5L71_`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Administrator\AppData\Roaming\Tencent\Users\1355126171\QQ\WinTemp\RichOle\[KMBZGG42[24G5@U5L71_`6.png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825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FE3E41" w14:textId="77777777" w:rsidR="00C83AE8" w:rsidRDefault="00C83AE8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461A419C" w14:textId="40EFCA1D" w:rsidR="00665A63" w:rsidRDefault="00665A63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lastRenderedPageBreak/>
        <w:t>接下来对丝带的细节进行描边。</w:t>
      </w:r>
    </w:p>
    <w:p w14:paraId="70A7E914" w14:textId="53559189" w:rsidR="00ED0648" w:rsidRDefault="00ED0648" w:rsidP="00665A63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63F2CD5" wp14:editId="37028485">
            <wp:extent cx="2371725" cy="1702404"/>
            <wp:effectExtent l="0" t="0" r="0" b="0"/>
            <wp:docPr id="115" name="图片 115" descr="C:\Users\Administrator\AppData\Roaming\Tencent\Users\1355126171\QQ\WinTemp\RichOle\1(I(YCZHDL}W]KTA}M@MAU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C:\Users\Administrator\AppData\Roaming\Tencent\Users\1355126171\QQ\WinTemp\RichOle\1(I(YCZHDL}W]KTA}M@MAU1.png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1702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29957F" w14:textId="1097480F" w:rsidR="00665A63" w:rsidRPr="00665A63" w:rsidRDefault="00665A63" w:rsidP="00665A6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 w:rsidRPr="00665A63">
        <w:rPr>
          <w:rFonts w:ascii="Tahoma" w:eastAsia="微软雅黑" w:hAnsi="Tahoma" w:cstheme="minorBidi" w:hint="eastAsia"/>
          <w:kern w:val="0"/>
          <w:sz w:val="22"/>
        </w:rPr>
        <w:t>画一个</w:t>
      </w:r>
      <w:r>
        <w:rPr>
          <w:rFonts w:ascii="Tahoma" w:eastAsia="微软雅黑" w:hAnsi="Tahoma" w:cstheme="minorBidi" w:hint="eastAsia"/>
          <w:kern w:val="0"/>
          <w:sz w:val="22"/>
        </w:rPr>
        <w:t>小</w:t>
      </w:r>
      <w:r w:rsidRPr="00665A63">
        <w:rPr>
          <w:rFonts w:ascii="Tahoma" w:eastAsia="微软雅黑" w:hAnsi="Tahoma" w:cstheme="minorBidi" w:hint="eastAsia"/>
          <w:kern w:val="0"/>
          <w:sz w:val="22"/>
        </w:rPr>
        <w:t>圆，然后复制多个，交错放置。</w:t>
      </w:r>
    </w:p>
    <w:p w14:paraId="1EFA94A5" w14:textId="2EDA471E" w:rsidR="00ED0648" w:rsidRPr="00665A63" w:rsidRDefault="00ED0648" w:rsidP="00665A63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 w:rsidRPr="00665A63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4D3FADC7" wp14:editId="6CB59342">
            <wp:extent cx="2466975" cy="1652873"/>
            <wp:effectExtent l="0" t="0" r="0" b="5080"/>
            <wp:docPr id="116" name="图片 116" descr="C:\Users\Administrator\AppData\Roaming\Tencent\Users\1355126171\QQ\WinTemp\RichOle\7XS}Y)G(H0DKE)6D9X_4B%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C:\Users\Administrator\AppData\Roaming\Tencent\Users\1355126171\QQ\WinTemp\RichOle\7XS}Y)G(H0DKE)6D9X_4B%6.png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0128" cy="1654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B43441" w14:textId="4B94D11E" w:rsidR="00665A63" w:rsidRPr="00ED0648" w:rsidRDefault="00665A63" w:rsidP="00665A6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 w:rsidRPr="00665A63">
        <w:rPr>
          <w:rFonts w:ascii="Tahoma" w:eastAsia="微软雅黑" w:hAnsi="Tahoma" w:cstheme="minorBidi" w:hint="eastAsia"/>
          <w:kern w:val="0"/>
          <w:sz w:val="22"/>
        </w:rPr>
        <w:t>反向去掉多余的部分，设置小圆透明。</w:t>
      </w:r>
    </w:p>
    <w:p w14:paraId="0142DBDE" w14:textId="3C603EB5" w:rsidR="00ED0648" w:rsidRPr="00ED0648" w:rsidRDefault="00ED0648" w:rsidP="00665A63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 w:rsidRPr="00665A63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27E7C37A" wp14:editId="0DF2F2FB">
            <wp:extent cx="2276475" cy="1724025"/>
            <wp:effectExtent l="0" t="0" r="9525" b="9525"/>
            <wp:docPr id="117" name="图片 117" descr="C:\Users\Administrator\AppData\Roaming\Tencent\Users\1355126171\QQ\WinTemp\RichOle\DA(5NW]NR9{)`U3C{CFFTY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C:\Users\Administrator\AppData\Roaming\Tencent\Users\1355126171\QQ\WinTemp\RichOle\DA(5NW]NR9{)`U3C{CFFTYL.png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475" cy="1724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A2C512" w14:textId="453B6A61" w:rsidR="00ED0648" w:rsidRPr="00665A63" w:rsidRDefault="00665A63" w:rsidP="00ED064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整体效果如下。</w:t>
      </w:r>
    </w:p>
    <w:p w14:paraId="16F2C748" w14:textId="2C1D2900" w:rsidR="00ED0648" w:rsidRPr="00ED0648" w:rsidRDefault="00ED0648" w:rsidP="00665A63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 w:rsidRPr="00665A63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6342DBAF" wp14:editId="7D764099">
            <wp:extent cx="4010025" cy="1522324"/>
            <wp:effectExtent l="0" t="0" r="0" b="1905"/>
            <wp:docPr id="118" name="图片 118" descr="C:\Users\Administrator\AppData\Roaming\Tencent\Users\1355126171\QQ\WinTemp\RichOle\$F8F~9_@UD)]3HVTQD}63L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C:\Users\Administrator\AppData\Roaming\Tencent\Users\1355126171\QQ\WinTemp\RichOle\$F8F~9_@UD)]3HVTQD}63LK.png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1522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527015" w14:textId="77777777" w:rsidR="00ED0648" w:rsidRPr="00ED0648" w:rsidRDefault="00ED0648" w:rsidP="00ED064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21D37378" w14:textId="4F47F20B" w:rsidR="00665A63" w:rsidRDefault="00665A63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lastRenderedPageBreak/>
        <w:t>在游戏中看看效果，感觉还有很多欠缺的地方。</w:t>
      </w:r>
    </w:p>
    <w:p w14:paraId="25B3D107" w14:textId="530AECB9" w:rsidR="00ED0648" w:rsidRPr="00665A63" w:rsidRDefault="00ED0648" w:rsidP="00665A63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9269AAD" wp14:editId="09071284">
            <wp:extent cx="2962275" cy="1285875"/>
            <wp:effectExtent l="0" t="0" r="9525" b="9525"/>
            <wp:docPr id="114" name="图片 114" descr="C:\Users\Administrator\AppData\Roaming\Tencent\Users\1355126171\QQ\WinTemp\RichOle\Q1([$7`I3`R`K~K{[V81TM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C:\Users\Administrator\AppData\Roaming\Tencent\Users\1355126171\QQ\WinTemp\RichOle\Q1([$7`I3`R`K~K{[V81TMC.png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128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117A94" w14:textId="3963714A" w:rsidR="00FB1E20" w:rsidRDefault="00665A63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增强对比度，把渐变稍微变亮一点，圆点阵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稍微鲜明一点。</w:t>
      </w:r>
    </w:p>
    <w:p w14:paraId="211EE293" w14:textId="26744526" w:rsidR="00FB1E20" w:rsidRPr="00FB1E20" w:rsidRDefault="00FB1E20" w:rsidP="00665A63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 w:rsidRPr="00665A63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AE51336" wp14:editId="11262C76">
            <wp:extent cx="2914650" cy="1177897"/>
            <wp:effectExtent l="0" t="0" r="0" b="3810"/>
            <wp:docPr id="119" name="图片 119" descr="C:\Users\Administrator\AppData\Roaming\Tencent\Users\1355126171\QQ\WinTemp\RichOle\J9{}964A@H`@Q(5GE7$GXU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C:\Users\Administrator\AppData\Roaming\Tencent\Users\1355126171\QQ\WinTemp\RichOle\J9{}964A@H`@Q(5GE7$GXU0.png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650" cy="1177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66B781" w14:textId="527A7594" w:rsidR="00ED0648" w:rsidRDefault="00665A63" w:rsidP="00665A63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，把小爱丽丝的字体强制设为白色。</w:t>
      </w:r>
    </w:p>
    <w:p w14:paraId="3EFD804A" w14:textId="357E9CAD" w:rsidR="00665A63" w:rsidRDefault="00665A63" w:rsidP="00665A63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效果基本可以了，但还是有些不太适合的感觉。</w:t>
      </w:r>
    </w:p>
    <w:p w14:paraId="627DE0BB" w14:textId="41ED2A7E" w:rsidR="00FB1E20" w:rsidRPr="00665A63" w:rsidRDefault="00FB1E20" w:rsidP="00665A63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 w:rsidRPr="00665A63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49126A1E" wp14:editId="7275770B">
            <wp:extent cx="5105400" cy="1588895"/>
            <wp:effectExtent l="0" t="0" r="0" b="0"/>
            <wp:docPr id="120" name="图片 120" descr="C:\Users\Administrator\AppData\Roaming\Tencent\Users\1355126171\QQ\WinTemp\RichOle\FZ2WAWK[[D2RKJ{XTB3%GJ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C:\Users\Administrator\AppData\Roaming\Tencent\Users\1355126171\QQ\WinTemp\RichOle\FZ2WAWK[[D2RKJ{XTB3%GJ5.png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304" cy="1591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A23553" w14:textId="6B2DB1CD" w:rsidR="00FB1E20" w:rsidRPr="00665A63" w:rsidRDefault="00665A63" w:rsidP="00FB1E20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 w:rsidRPr="00665A63">
        <w:rPr>
          <w:rFonts w:ascii="Tahoma" w:eastAsia="微软雅黑" w:hAnsi="Tahoma" w:cstheme="minorBidi" w:hint="eastAsia"/>
          <w:kern w:val="0"/>
          <w:sz w:val="22"/>
        </w:rPr>
        <w:t>最后我</w:t>
      </w:r>
      <w:r>
        <w:rPr>
          <w:rFonts w:ascii="Tahoma" w:eastAsia="微软雅黑" w:hAnsi="Tahoma" w:cstheme="minorBidi" w:hint="eastAsia"/>
          <w:kern w:val="0"/>
          <w:sz w:val="22"/>
        </w:rPr>
        <w:t>把宽度改成窄带，</w:t>
      </w:r>
      <w:r w:rsidRPr="00665A63">
        <w:rPr>
          <w:rFonts w:ascii="Tahoma" w:eastAsia="微软雅黑" w:hAnsi="Tahoma" w:cstheme="minorBidi" w:hint="eastAsia"/>
          <w:kern w:val="0"/>
          <w:sz w:val="22"/>
        </w:rPr>
        <w:t>效果</w:t>
      </w:r>
      <w:r>
        <w:rPr>
          <w:rFonts w:ascii="Tahoma" w:eastAsia="微软雅黑" w:hAnsi="Tahoma" w:cstheme="minorBidi" w:hint="eastAsia"/>
          <w:kern w:val="0"/>
          <w:sz w:val="22"/>
        </w:rPr>
        <w:t>突然</w:t>
      </w:r>
      <w:r w:rsidRPr="00665A63">
        <w:rPr>
          <w:rFonts w:ascii="Tahoma" w:eastAsia="微软雅黑" w:hAnsi="Tahoma" w:cstheme="minorBidi" w:hint="eastAsia"/>
          <w:kern w:val="0"/>
          <w:sz w:val="22"/>
        </w:rPr>
        <w:t>好多了。</w:t>
      </w:r>
    </w:p>
    <w:p w14:paraId="184FF117" w14:textId="11D25757" w:rsidR="00665A63" w:rsidRPr="00665A63" w:rsidRDefault="00665A63" w:rsidP="00665A63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 w:rsidRPr="00665A63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CB50A11" wp14:editId="4FE22191">
            <wp:extent cx="5162550" cy="1750230"/>
            <wp:effectExtent l="0" t="0" r="0" b="2540"/>
            <wp:docPr id="122" name="图片 122" descr="C:\Users\Administrator\AppData\Roaming\Tencent\Users\1355126171\QQ\WinTemp\RichOle\UP)(9~MS{I2]R]FC)I4BLY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C:\Users\Administrator\AppData\Roaming\Tencent\Users\1355126171\QQ\WinTemp\RichOle\UP)(9~MS{I2]R]FC)I4BLY4.png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6212" cy="17548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324EAA" w14:textId="74311EEB" w:rsidR="00665A63" w:rsidRPr="00FB1E20" w:rsidRDefault="002212E9" w:rsidP="00FB1E20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这样，对话框的结构就完成了。</w:t>
      </w:r>
    </w:p>
    <w:p w14:paraId="59C30F20" w14:textId="2B282C2C" w:rsidR="00EF68C4" w:rsidRDefault="00EF68C4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8B9DD9C" w14:textId="38389B78" w:rsidR="00AC0DE3" w:rsidRDefault="00AC0DE3" w:rsidP="00AC0DE3">
      <w:pPr>
        <w:pStyle w:val="3"/>
      </w:pPr>
      <w:bookmarkStart w:id="17" w:name="_制作渐变蓝对话框"/>
      <w:bookmarkEnd w:id="17"/>
      <w:r>
        <w:rPr>
          <w:rFonts w:hint="eastAsia"/>
        </w:rPr>
        <w:lastRenderedPageBreak/>
        <w:t>制作渐变蓝对话框</w:t>
      </w:r>
    </w:p>
    <w:p w14:paraId="6D779557" w14:textId="77777777" w:rsidR="00AC0DE3" w:rsidRPr="00A53786" w:rsidRDefault="00AC0DE3" w:rsidP="00AC0DE3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A53786">
        <w:rPr>
          <w:rFonts w:ascii="微软雅黑" w:eastAsia="微软雅黑" w:hAnsi="微软雅黑" w:hint="eastAsia"/>
          <w:sz w:val="22"/>
          <w:szCs w:val="22"/>
        </w:rPr>
        <w:t>1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362F57AF" w14:textId="7A7183A3" w:rsidR="008B7486" w:rsidRDefault="004272FF" w:rsidP="004272FF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最近偶尔看到了一个新的对话框，于是考虑模仿一下：</w:t>
      </w:r>
    </w:p>
    <w:p w14:paraId="74C6CBC6" w14:textId="762281C4" w:rsidR="004E3DFC" w:rsidRPr="004E3DFC" w:rsidRDefault="004E3DFC" w:rsidP="004272FF">
      <w:pPr>
        <w:widowControl/>
        <w:snapToGrid w:val="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 w:rsidRPr="004E3DFC">
        <w:rPr>
          <w:rFonts w:ascii="Tahoma" w:eastAsia="微软雅黑" w:hAnsi="Tahoma" w:cstheme="minorBidi" w:hint="eastAsia"/>
          <w:color w:val="0070C0"/>
          <w:kern w:val="0"/>
          <w:sz w:val="22"/>
        </w:rPr>
        <w:t>此对话框最后用到了</w:t>
      </w:r>
      <w:r w:rsidRPr="004E3DFC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color w:val="0070C0"/>
          <w:kern w:val="0"/>
          <w:sz w:val="22"/>
        </w:rPr>
        <w:t>自定义</w:t>
      </w:r>
      <w:r w:rsidRPr="004E3DFC">
        <w:rPr>
          <w:rFonts w:ascii="Tahoma" w:eastAsia="微软雅黑" w:hAnsi="Tahoma" w:cstheme="minorBidi" w:hint="eastAsia"/>
          <w:color w:val="0070C0"/>
          <w:kern w:val="0"/>
          <w:sz w:val="22"/>
        </w:rPr>
        <w:t>皮肤</w:t>
      </w:r>
      <w:r w:rsidRPr="004E3DFC">
        <w:rPr>
          <w:rFonts w:ascii="Tahoma" w:eastAsia="微软雅黑" w:hAnsi="Tahoma" w:cstheme="minorBidi" w:hint="eastAsia"/>
          <w:color w:val="0070C0"/>
          <w:kern w:val="0"/>
          <w:sz w:val="22"/>
        </w:rPr>
        <w:t>+</w:t>
      </w:r>
      <w:r w:rsidRPr="004E3DFC">
        <w:rPr>
          <w:rFonts w:ascii="Tahoma" w:eastAsia="微软雅黑" w:hAnsi="Tahoma" w:cstheme="minorBidi" w:hint="eastAsia"/>
          <w:color w:val="0070C0"/>
          <w:kern w:val="0"/>
          <w:sz w:val="22"/>
        </w:rPr>
        <w:t>边角</w:t>
      </w:r>
      <w:r w:rsidRPr="004E3DFC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 w:rsidRPr="004E3DFC">
        <w:rPr>
          <w:rFonts w:ascii="Tahoma" w:eastAsia="微软雅黑" w:hAnsi="Tahoma" w:cstheme="minorBidi" w:hint="eastAsia"/>
          <w:color w:val="0070C0"/>
          <w:kern w:val="0"/>
          <w:sz w:val="22"/>
        </w:rPr>
        <w:t>结构。</w:t>
      </w:r>
    </w:p>
    <w:p w14:paraId="33295726" w14:textId="7D944390" w:rsidR="004272FF" w:rsidRDefault="004272FF" w:rsidP="007331E0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A3DD4F7" wp14:editId="2E5492E6">
            <wp:extent cx="2234804" cy="1082040"/>
            <wp:effectExtent l="0" t="0" r="0" b="381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784" cy="108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5FF5E5" w14:textId="77777777" w:rsidR="00AC0DE3" w:rsidRPr="009931D2" w:rsidRDefault="00AC0DE3" w:rsidP="00AC0DE3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准备</w:t>
      </w:r>
      <w:r w:rsidRPr="00A53786">
        <w:rPr>
          <w:rFonts w:ascii="微软雅黑" w:eastAsia="微软雅黑" w:hAnsi="微软雅黑" w:hint="eastAsia"/>
          <w:sz w:val="22"/>
          <w:szCs w:val="22"/>
        </w:rPr>
        <w:t>皮肤</w:t>
      </w:r>
      <w:r>
        <w:rPr>
          <w:rFonts w:ascii="微软雅黑" w:eastAsia="微软雅黑" w:hAnsi="微软雅黑" w:hint="eastAsia"/>
          <w:sz w:val="22"/>
          <w:szCs w:val="22"/>
        </w:rPr>
        <w:t>资源</w:t>
      </w:r>
    </w:p>
    <w:p w14:paraId="29AC91BE" w14:textId="10B671C7" w:rsidR="00AC0DE3" w:rsidRDefault="004272FF" w:rsidP="004272FF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外框是蓝色渐变的结构。</w:t>
      </w:r>
    </w:p>
    <w:p w14:paraId="42379D42" w14:textId="7BFBF5A8" w:rsidR="007331E0" w:rsidRPr="004E3DFC" w:rsidRDefault="007331E0" w:rsidP="004E3DFC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4E3DFC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264340A9" wp14:editId="34FC11EE">
            <wp:extent cx="1990725" cy="1331633"/>
            <wp:effectExtent l="0" t="0" r="0" b="190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5797" cy="13350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B062D1" w14:textId="5CAD35F6" w:rsidR="007331E0" w:rsidRDefault="007331E0" w:rsidP="004272FF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背景是黑色边框，再外加像素线条。稍微调整透明度。</w:t>
      </w:r>
    </w:p>
    <w:p w14:paraId="04FF5BD1" w14:textId="2DAF9ACE" w:rsidR="007331E0" w:rsidRPr="007331E0" w:rsidRDefault="007331E0" w:rsidP="007331E0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 w:rsidRPr="007331E0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102C0D1A" wp14:editId="2923C3C2">
            <wp:extent cx="2080260" cy="1223683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7172" cy="1233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D29805" w14:textId="6DF9D852" w:rsidR="007331E0" w:rsidRPr="007331E0" w:rsidRDefault="007331E0" w:rsidP="004E3DFC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331E0">
        <w:rPr>
          <w:rFonts w:ascii="Tahoma" w:eastAsia="微软雅黑" w:hAnsi="Tahoma" w:cstheme="minorBidi" w:hint="eastAsia"/>
          <w:kern w:val="0"/>
          <w:sz w:val="22"/>
        </w:rPr>
        <w:t>默认皮肤就</w:t>
      </w:r>
      <w:r w:rsidR="00B37F7A">
        <w:rPr>
          <w:rFonts w:ascii="Tahoma" w:eastAsia="微软雅黑" w:hAnsi="Tahoma" w:cstheme="minorBidi" w:hint="eastAsia"/>
          <w:kern w:val="0"/>
          <w:sz w:val="22"/>
        </w:rPr>
        <w:t>画好</w:t>
      </w:r>
      <w:r w:rsidRPr="007331E0">
        <w:rPr>
          <w:rFonts w:ascii="Tahoma" w:eastAsia="微软雅黑" w:hAnsi="Tahoma" w:cstheme="minorBidi" w:hint="eastAsia"/>
          <w:kern w:val="0"/>
          <w:sz w:val="22"/>
        </w:rPr>
        <w:t>完成了。</w:t>
      </w:r>
    </w:p>
    <w:p w14:paraId="6EC2BA07" w14:textId="3C3B0539" w:rsidR="004272FF" w:rsidRDefault="007331E0" w:rsidP="004E3DFC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7331E0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B8ED5BE" wp14:editId="08A3AA85">
            <wp:extent cx="2019300" cy="2019300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1111" cy="20211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6896F0" w14:textId="5B36390C" w:rsidR="00AC0DE3" w:rsidRDefault="00AC0DE3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491FC049" w14:textId="77777777" w:rsidR="00AC0DE3" w:rsidRPr="004A2168" w:rsidRDefault="00AC0DE3" w:rsidP="00AC0DE3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3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样式配置</w:t>
      </w:r>
    </w:p>
    <w:p w14:paraId="4A375E0C" w14:textId="2E7C211C" w:rsidR="00AC0DE3" w:rsidRDefault="007331E0" w:rsidP="007A2C90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这里配置样式，</w:t>
      </w:r>
      <w:r w:rsidR="00F75DD7">
        <w:rPr>
          <w:rFonts w:ascii="Tahoma" w:eastAsia="微软雅黑" w:hAnsi="Tahoma" w:cstheme="minorBidi" w:hint="eastAsia"/>
          <w:kern w:val="0"/>
          <w:sz w:val="22"/>
        </w:rPr>
        <w:t>并锁定色调。</w:t>
      </w:r>
    </w:p>
    <w:p w14:paraId="4981A11B" w14:textId="349B04FB" w:rsidR="00F75DD7" w:rsidRPr="00F75DD7" w:rsidRDefault="00F75DD7" w:rsidP="00F75DD7">
      <w:pPr>
        <w:widowControl/>
        <w:jc w:val="center"/>
        <w:rPr>
          <w:rFonts w:ascii="宋体" w:hAnsi="宋体" w:cs="宋体"/>
          <w:kern w:val="0"/>
          <w:szCs w:val="24"/>
        </w:rPr>
      </w:pPr>
      <w:r w:rsidRPr="00F75DD7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11CD0C4" wp14:editId="49561120">
            <wp:extent cx="2667000" cy="1629542"/>
            <wp:effectExtent l="0" t="0" r="0" b="889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8314" cy="1630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DEC34E" w14:textId="2B410566" w:rsidR="00AC0DE3" w:rsidRDefault="00F75DD7" w:rsidP="00352EB3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在游戏中</w:t>
      </w:r>
      <w:r w:rsidR="007A2C90">
        <w:rPr>
          <w:rFonts w:ascii="Tahoma" w:eastAsia="微软雅黑" w:hAnsi="Tahoma" w:cstheme="minorBidi" w:hint="eastAsia"/>
          <w:kern w:val="0"/>
          <w:sz w:val="22"/>
        </w:rPr>
        <w:t>进行测试，如下图。</w:t>
      </w:r>
    </w:p>
    <w:p w14:paraId="48C52BEF" w14:textId="4484C1A4" w:rsidR="00352EB3" w:rsidRDefault="00352EB3" w:rsidP="00352EB3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可以看到比较平滑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外框和斜线背景。</w:t>
      </w:r>
    </w:p>
    <w:p w14:paraId="34FABB74" w14:textId="2B568A17" w:rsidR="00352EB3" w:rsidRPr="00352EB3" w:rsidRDefault="00352EB3" w:rsidP="00352EB3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AACB861" wp14:editId="7EE8EC7B">
            <wp:extent cx="2514600" cy="1752362"/>
            <wp:effectExtent l="0" t="0" r="0" b="635"/>
            <wp:docPr id="80" name="图片 80" descr="C:\Users\Administrator\AppData\Roaming\Tencent\Users\1355126171\QQ\WinTemp\RichOle\4S0AS@RF[JS5ZZE66XAY]L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1355126171\QQ\WinTemp\RichOle\4S0AS@RF[JS5ZZE66XAY]LC.png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1752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E7E619" w14:textId="679BD782" w:rsidR="00AC0DE3" w:rsidRPr="004A2168" w:rsidRDefault="00AC0DE3" w:rsidP="00AC0DE3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18" w:name="_4._边角设计"/>
      <w:bookmarkEnd w:id="18"/>
      <w:r>
        <w:rPr>
          <w:rFonts w:ascii="微软雅黑" w:eastAsia="微软雅黑" w:hAnsi="微软雅黑"/>
          <w:sz w:val="22"/>
          <w:szCs w:val="22"/>
        </w:rPr>
        <w:t>4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边角设计</w:t>
      </w:r>
    </w:p>
    <w:p w14:paraId="05DBD311" w14:textId="77F098DE" w:rsidR="00352EB3" w:rsidRDefault="00352EB3" w:rsidP="00352EB3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单纯的蓝色边框有些空，</w:t>
      </w:r>
    </w:p>
    <w:p w14:paraId="642572A9" w14:textId="42F4845A" w:rsidR="00352EB3" w:rsidRDefault="00352EB3" w:rsidP="00352EB3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这里考虑加两个边角，画一个</w:t>
      </w:r>
      <w:r>
        <w:rPr>
          <w:rFonts w:ascii="Tahoma" w:eastAsia="微软雅黑" w:hAnsi="Tahoma" w:cstheme="minorBidi" w:hint="eastAsia"/>
          <w:kern w:val="0"/>
          <w:sz w:val="22"/>
        </w:rPr>
        <w:t>120x120</w:t>
      </w:r>
      <w:r>
        <w:rPr>
          <w:rFonts w:ascii="Tahoma" w:eastAsia="微软雅黑" w:hAnsi="Tahoma" w:cstheme="minorBidi" w:hint="eastAsia"/>
          <w:kern w:val="0"/>
          <w:sz w:val="22"/>
        </w:rPr>
        <w:t>大小的图片，</w:t>
      </w:r>
      <w:r>
        <w:rPr>
          <w:rFonts w:ascii="Tahoma" w:eastAsia="微软雅黑" w:hAnsi="Tahoma" w:cstheme="minorBidi" w:hint="eastAsia"/>
          <w:kern w:val="0"/>
          <w:sz w:val="22"/>
        </w:rPr>
        <w:t>60x60</w:t>
      </w:r>
      <w:r>
        <w:rPr>
          <w:rFonts w:ascii="Tahoma" w:eastAsia="微软雅黑" w:hAnsi="Tahoma" w:cstheme="minorBidi" w:hint="eastAsia"/>
          <w:kern w:val="0"/>
          <w:sz w:val="22"/>
        </w:rPr>
        <w:t>像素的三角形。</w:t>
      </w:r>
    </w:p>
    <w:p w14:paraId="17341BC8" w14:textId="451A88B2" w:rsidR="00352EB3" w:rsidRDefault="00352EB3" w:rsidP="00352EB3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5A3E74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5FAE19E" wp14:editId="24AE32C8">
            <wp:extent cx="2240280" cy="915532"/>
            <wp:effectExtent l="0" t="0" r="762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256" cy="9183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19AFA9" w14:textId="5D74F282" w:rsidR="00352EB3" w:rsidRDefault="00352EB3" w:rsidP="00352EB3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5A3E74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E65F5AB" wp14:editId="4CB6398C">
            <wp:extent cx="2047875" cy="1800969"/>
            <wp:effectExtent l="0" t="0" r="0" b="889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1245" cy="1803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66792EFC" wp14:editId="62175E36">
            <wp:extent cx="1819275" cy="1819275"/>
            <wp:effectExtent l="0" t="0" r="9525" b="9525"/>
            <wp:docPr id="82" name="图片 82" descr="H:\rpg mv 箱\drill插件+mog插件(Drill_up)v2.82\插件集合示例\img\Menu__ui_message\对话框边角-渐变蓝皮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rpg mv 箱\drill插件+mog插件(Drill_up)v2.82\插件集合示例\img\Menu__ui_message\对话框边角-渐变蓝皮肤.png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275" cy="181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1E14D4" w14:textId="0B11E448" w:rsidR="00352EB3" w:rsidRDefault="00352EB3" w:rsidP="00352EB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6AF7A4D7" w14:textId="5D5F8430" w:rsidR="00352EB3" w:rsidRPr="00352EB3" w:rsidRDefault="00352EB3" w:rsidP="00C02EA3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lastRenderedPageBreak/>
        <w:t>配置了资源后，看看效果。</w:t>
      </w:r>
    </w:p>
    <w:p w14:paraId="345EFD8E" w14:textId="3B31FB71" w:rsidR="00352EB3" w:rsidRDefault="00352EB3" w:rsidP="00C02EA3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352EB3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EADA85B" wp14:editId="6AD88C62">
            <wp:extent cx="3313775" cy="1771650"/>
            <wp:effectExtent l="0" t="0" r="1270" b="0"/>
            <wp:docPr id="81" name="图片 81" descr="C:\Users\Administrator\AppData\Roaming\Tencent\Users\1355126171\QQ\WinTemp\RichOle\03PS{7B6)S{}@~9H89U(5K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1355126171\QQ\WinTemp\RichOle\03PS{7B6)S{}@~9H89U(5KA.png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0159" cy="1780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87E323" w14:textId="6BF48F28" w:rsidR="00352EB3" w:rsidRPr="00352EB3" w:rsidRDefault="00352EB3" w:rsidP="00352EB3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可以看到距离远了。</w:t>
      </w:r>
    </w:p>
    <w:p w14:paraId="3464066F" w14:textId="43F63EFB" w:rsidR="008B7486" w:rsidRPr="00C02EA3" w:rsidRDefault="008B7486" w:rsidP="00C02EA3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C02EA3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1EC63175" wp14:editId="1D0EE9C0">
            <wp:extent cx="2047875" cy="1359271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2883" cy="1369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D4DDB6" w14:textId="12AF8E09" w:rsidR="008B7486" w:rsidRDefault="00352EB3" w:rsidP="00C02EA3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稍微调整缩进距离，直到边角向内吻合为止。</w:t>
      </w:r>
    </w:p>
    <w:p w14:paraId="023DEE82" w14:textId="634A5185" w:rsidR="005A3E74" w:rsidRPr="00C02EA3" w:rsidRDefault="00352EB3" w:rsidP="00C02EA3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C02EA3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4ABE50CC" wp14:editId="7205A7AE">
            <wp:extent cx="3457575" cy="1138967"/>
            <wp:effectExtent l="0" t="0" r="0" b="4445"/>
            <wp:docPr id="83" name="图片 83" descr="C:\Users\Administrator\AppData\Roaming\Tencent\Users\1355126171\QQ\WinTemp\RichOle\%AVJ5[T2DQACZO90EY6$5W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istrator\AppData\Roaming\Tencent\Users\1355126171\QQ\WinTemp\RichOle\%AVJ5[T2DQACZO90EY6$5WY.png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9292" cy="114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DFDCFD" w14:textId="40464074" w:rsidR="00171114" w:rsidRDefault="00171114" w:rsidP="00C02EA3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C02EA3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ACBAE05" wp14:editId="63CD0488">
            <wp:extent cx="1609725" cy="1322974"/>
            <wp:effectExtent l="0" t="0" r="0" b="0"/>
            <wp:docPr id="84" name="图片 84" descr="C:\Users\Administrator\AppData\Roaming\Tencent\Users\1355126171\QQ\WinTemp\RichOle\O3D~YWT]`Z8RSTWDPC8C[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istrator\AppData\Roaming\Tencent\Users\1355126171\QQ\WinTemp\RichOle\O3D~YWT]`Z8RSTWDPC8C[AC.png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2246" cy="1333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5F992D" w14:textId="49751CCC" w:rsidR="00C02EA3" w:rsidRPr="00C02EA3" w:rsidRDefault="00C02EA3" w:rsidP="00C02EA3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这样就完成了。</w:t>
      </w:r>
    </w:p>
    <w:p w14:paraId="141D250E" w14:textId="2CDE9088" w:rsidR="008B7486" w:rsidRDefault="00C02EA3" w:rsidP="00C02EA3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C02EA3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1029B369" wp14:editId="692C93E7">
            <wp:extent cx="5010150" cy="1187095"/>
            <wp:effectExtent l="0" t="0" r="0" b="0"/>
            <wp:docPr id="85" name="图片 85" descr="C:\Users\Administrator\AppData\Roaming\Tencent\Users\1355126171\QQ\WinTemp\RichOle\8}2`~_Y_]J`_{951XP{{AD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1355126171\QQ\WinTemp\RichOle\8}2`~_Y_]J`_{951XP{{ADI.png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716" cy="1189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01E1D8" w14:textId="7C420B69" w:rsidR="005A3E74" w:rsidRPr="008B7486" w:rsidRDefault="00AC0DE3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60F796A8" w14:textId="6B948B2E" w:rsidR="00533B14" w:rsidRDefault="00533B14" w:rsidP="00B77C57">
      <w:pPr>
        <w:pStyle w:val="3"/>
      </w:pPr>
      <w:bookmarkStart w:id="19" w:name="_制作蓝皮纸对话框"/>
      <w:bookmarkEnd w:id="19"/>
      <w:r>
        <w:rPr>
          <w:rFonts w:hint="eastAsia"/>
        </w:rPr>
        <w:lastRenderedPageBreak/>
        <w:t>制作蓝皮纸对话框</w:t>
      </w:r>
    </w:p>
    <w:p w14:paraId="39C7591B" w14:textId="57F6F205" w:rsidR="009931D2" w:rsidRPr="00A53786" w:rsidRDefault="009931D2" w:rsidP="009931D2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A53786">
        <w:rPr>
          <w:rFonts w:ascii="微软雅黑" w:eastAsia="微软雅黑" w:hAnsi="微软雅黑" w:hint="eastAsia"/>
          <w:sz w:val="22"/>
          <w:szCs w:val="22"/>
        </w:rPr>
        <w:t>1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051C2F04" w14:textId="2CC358FE" w:rsidR="009931D2" w:rsidRPr="009931D2" w:rsidRDefault="009931D2" w:rsidP="009931D2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9931D2">
        <w:rPr>
          <w:rFonts w:ascii="Tahoma" w:eastAsia="微软雅黑" w:hAnsi="Tahoma" w:cstheme="minorBidi" w:hint="eastAsia"/>
          <w:kern w:val="0"/>
          <w:sz w:val="22"/>
        </w:rPr>
        <w:t>对话框不是大设计，所以不一定非要专门去参考某些灵感。</w:t>
      </w:r>
    </w:p>
    <w:p w14:paraId="3CAC51B5" w14:textId="0EBE7A11" w:rsidR="009931D2" w:rsidRDefault="009931D2" w:rsidP="004E3DFC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9931D2">
        <w:rPr>
          <w:rFonts w:ascii="Tahoma" w:eastAsia="微软雅黑" w:hAnsi="Tahoma" w:cstheme="minorBidi" w:hint="eastAsia"/>
          <w:kern w:val="0"/>
          <w:sz w:val="22"/>
        </w:rPr>
        <w:t>因为</w:t>
      </w:r>
      <w:r>
        <w:rPr>
          <w:rFonts w:ascii="Tahoma" w:eastAsia="微软雅黑" w:hAnsi="Tahoma" w:cstheme="minorBidi" w:hint="eastAsia"/>
          <w:kern w:val="0"/>
          <w:sz w:val="22"/>
        </w:rPr>
        <w:t>作者我</w:t>
      </w:r>
      <w:r w:rsidRPr="009931D2">
        <w:rPr>
          <w:rFonts w:ascii="Tahoma" w:eastAsia="微软雅黑" w:hAnsi="Tahoma" w:cstheme="minorBidi" w:hint="eastAsia"/>
          <w:kern w:val="0"/>
          <w:sz w:val="22"/>
        </w:rPr>
        <w:t>手边正好有</w:t>
      </w:r>
      <w:r w:rsidRPr="009931D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9931D2">
        <w:rPr>
          <w:rFonts w:ascii="Tahoma" w:eastAsia="微软雅黑" w:hAnsi="Tahoma" w:cstheme="minorBidi" w:hint="eastAsia"/>
          <w:kern w:val="0"/>
          <w:sz w:val="22"/>
        </w:rPr>
        <w:t>纸张</w:t>
      </w:r>
      <w:r w:rsidRPr="009931D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9931D2">
        <w:rPr>
          <w:rFonts w:ascii="Tahoma" w:eastAsia="微软雅黑" w:hAnsi="Tahoma" w:cstheme="minorBidi" w:hint="eastAsia"/>
          <w:kern w:val="0"/>
          <w:sz w:val="22"/>
        </w:rPr>
        <w:t>的资源图片，于是，就想做一个与“纸”有关的对话框。</w:t>
      </w:r>
    </w:p>
    <w:p w14:paraId="0DC44B4F" w14:textId="24D9336B" w:rsidR="004E3DFC" w:rsidRPr="004E3DFC" w:rsidRDefault="004E3DFC" w:rsidP="004E3DFC">
      <w:pPr>
        <w:widowControl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 w:rsidRPr="004E3DFC">
        <w:rPr>
          <w:rFonts w:ascii="Tahoma" w:eastAsia="微软雅黑" w:hAnsi="Tahoma" w:cstheme="minorBidi" w:hint="eastAsia"/>
          <w:color w:val="0070C0"/>
          <w:kern w:val="0"/>
          <w:sz w:val="22"/>
        </w:rPr>
        <w:t>此对话框最后用到了</w:t>
      </w:r>
      <w:r w:rsidRPr="004E3DFC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color w:val="0070C0"/>
          <w:kern w:val="0"/>
          <w:sz w:val="22"/>
        </w:rPr>
        <w:t>自定义</w:t>
      </w:r>
      <w:r w:rsidRPr="004E3DFC">
        <w:rPr>
          <w:rFonts w:ascii="Tahoma" w:eastAsia="微软雅黑" w:hAnsi="Tahoma" w:cstheme="minorBidi" w:hint="eastAsia"/>
          <w:color w:val="0070C0"/>
          <w:kern w:val="0"/>
          <w:sz w:val="22"/>
        </w:rPr>
        <w:t>皮肤</w:t>
      </w:r>
      <w:r w:rsidRPr="004E3DFC">
        <w:rPr>
          <w:rFonts w:ascii="Tahoma" w:eastAsia="微软雅黑" w:hAnsi="Tahoma" w:cstheme="minorBidi" w:hint="eastAsia"/>
          <w:color w:val="0070C0"/>
          <w:kern w:val="0"/>
          <w:sz w:val="22"/>
        </w:rPr>
        <w:t>+</w:t>
      </w:r>
      <w:r>
        <w:rPr>
          <w:rFonts w:ascii="Tahoma" w:eastAsia="微软雅黑" w:hAnsi="Tahoma" w:cstheme="minorBidi" w:hint="eastAsia"/>
          <w:color w:val="0070C0"/>
          <w:kern w:val="0"/>
          <w:sz w:val="22"/>
        </w:rPr>
        <w:t>边框</w:t>
      </w:r>
      <w:r w:rsidRPr="004E3DFC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 w:rsidRPr="004E3DFC">
        <w:rPr>
          <w:rFonts w:ascii="Tahoma" w:eastAsia="微软雅黑" w:hAnsi="Tahoma" w:cstheme="minorBidi" w:hint="eastAsia"/>
          <w:color w:val="0070C0"/>
          <w:kern w:val="0"/>
          <w:sz w:val="22"/>
        </w:rPr>
        <w:t>结构。</w:t>
      </w:r>
    </w:p>
    <w:p w14:paraId="155BA65E" w14:textId="6407DDE5" w:rsidR="00533B14" w:rsidRPr="00A53786" w:rsidRDefault="009931D2" w:rsidP="00A53786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 w:rsidR="00A53786">
        <w:rPr>
          <w:rFonts w:ascii="微软雅黑" w:eastAsia="微软雅黑" w:hAnsi="微软雅黑" w:hint="eastAsia"/>
          <w:sz w:val="22"/>
          <w:szCs w:val="22"/>
        </w:rPr>
        <w:t>.</w:t>
      </w:r>
      <w:r w:rsidR="00A53786">
        <w:rPr>
          <w:rFonts w:ascii="微软雅黑" w:eastAsia="微软雅黑" w:hAnsi="微软雅黑"/>
          <w:sz w:val="22"/>
          <w:szCs w:val="22"/>
        </w:rPr>
        <w:t xml:space="preserve"> </w:t>
      </w:r>
      <w:r w:rsidR="00B77C57" w:rsidRPr="00A53786">
        <w:rPr>
          <w:rFonts w:ascii="微软雅黑" w:eastAsia="微软雅黑" w:hAnsi="微软雅黑" w:hint="eastAsia"/>
          <w:sz w:val="22"/>
          <w:szCs w:val="22"/>
        </w:rPr>
        <w:t>默认</w:t>
      </w:r>
      <w:r w:rsidR="00533B14" w:rsidRPr="00A53786">
        <w:rPr>
          <w:rFonts w:ascii="微软雅黑" w:eastAsia="微软雅黑" w:hAnsi="微软雅黑" w:hint="eastAsia"/>
          <w:sz w:val="22"/>
          <w:szCs w:val="22"/>
        </w:rPr>
        <w:t>皮肤</w:t>
      </w:r>
      <w:r w:rsidR="00B77C57" w:rsidRPr="00A53786">
        <w:rPr>
          <w:rFonts w:ascii="微软雅黑" w:eastAsia="微软雅黑" w:hAnsi="微软雅黑" w:hint="eastAsia"/>
          <w:sz w:val="22"/>
          <w:szCs w:val="22"/>
        </w:rPr>
        <w:t>测试</w:t>
      </w:r>
    </w:p>
    <w:p w14:paraId="361C6817" w14:textId="1EEFE6B0" w:rsidR="00533B14" w:rsidRDefault="00533B14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首先窗口有默认的边框对应方式，我们可以</w:t>
      </w:r>
      <w:r w:rsidR="00B77C57">
        <w:rPr>
          <w:rFonts w:ascii="Tahoma" w:eastAsia="微软雅黑" w:hAnsi="Tahoma" w:cstheme="minorBidi" w:hint="eastAsia"/>
          <w:kern w:val="0"/>
          <w:sz w:val="22"/>
        </w:rPr>
        <w:t>加上，</w:t>
      </w:r>
      <w:r>
        <w:rPr>
          <w:rFonts w:ascii="Tahoma" w:eastAsia="微软雅黑" w:hAnsi="Tahoma" w:cstheme="minorBidi" w:hint="eastAsia"/>
          <w:kern w:val="0"/>
          <w:sz w:val="22"/>
        </w:rPr>
        <w:t>来看看</w:t>
      </w:r>
      <w:r w:rsidR="00B77C57">
        <w:rPr>
          <w:rFonts w:ascii="Tahoma" w:eastAsia="微软雅黑" w:hAnsi="Tahoma" w:cstheme="minorBidi" w:hint="eastAsia"/>
          <w:kern w:val="0"/>
          <w:sz w:val="22"/>
        </w:rPr>
        <w:t>实际效果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42D476CF" w14:textId="56F42D74" w:rsidR="00533B14" w:rsidRPr="00B77C57" w:rsidRDefault="00533B14" w:rsidP="00B77C57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 w:rsidRPr="000E60B9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F65D484" wp14:editId="39B3B820">
            <wp:extent cx="1427403" cy="1343025"/>
            <wp:effectExtent l="0" t="0" r="190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2072" cy="1356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F05855" w14:textId="7D8AF55F" w:rsidR="00B77C57" w:rsidRPr="00B77C57" w:rsidRDefault="00B77C57" w:rsidP="00B77C57">
      <w:pPr>
        <w:widowControl/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窗口包含默认颜色，而且边框还不受颜色的影响，这使得要用默认的皮肤去完全自定义一个边框，极其困难。</w:t>
      </w:r>
    </w:p>
    <w:p w14:paraId="6BDEA91B" w14:textId="243B979E" w:rsidR="00533B14" w:rsidRDefault="00B77C57" w:rsidP="00B77C57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 w:rsidRPr="00B77C57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1D343FC6" wp14:editId="037A93CB">
            <wp:extent cx="3461075" cy="1062990"/>
            <wp:effectExtent l="0" t="0" r="6350" b="381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4316" cy="1073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33B14" w:rsidRPr="00B77C57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671C0613" wp14:editId="76124057">
            <wp:extent cx="1213659" cy="1061085"/>
            <wp:effectExtent l="0" t="0" r="5715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1215926" cy="1063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A5CB4" w14:textId="097DBD51" w:rsidR="00533B14" w:rsidRDefault="00B77C57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这里使用事件指令，将颜色强行扭转。</w:t>
      </w:r>
    </w:p>
    <w:p w14:paraId="209354D0" w14:textId="77777777" w:rsidR="00533B14" w:rsidRPr="009966F6" w:rsidRDefault="00533B14" w:rsidP="00B77C57">
      <w:pPr>
        <w:widowControl/>
        <w:jc w:val="center"/>
        <w:rPr>
          <w:rFonts w:ascii="宋体" w:hAnsi="宋体" w:cs="宋体"/>
          <w:kern w:val="0"/>
          <w:szCs w:val="24"/>
        </w:rPr>
      </w:pPr>
      <w:r w:rsidRPr="009966F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9326B95" wp14:editId="4E5622B2">
            <wp:extent cx="1950720" cy="335280"/>
            <wp:effectExtent l="0" t="0" r="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0720" cy="335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8F0401" w14:textId="5D38A985" w:rsidR="00B77C57" w:rsidRDefault="00533B14" w:rsidP="00B77C57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下图</w:t>
      </w:r>
      <w:r w:rsidR="00B77C57">
        <w:rPr>
          <w:rFonts w:ascii="Tahoma" w:eastAsia="微软雅黑" w:hAnsi="Tahoma" w:cstheme="minorBidi" w:hint="eastAsia"/>
          <w:kern w:val="0"/>
          <w:sz w:val="22"/>
        </w:rPr>
        <w:t>稍微好了些，但是：</w:t>
      </w:r>
    </w:p>
    <w:p w14:paraId="3E3EF8E7" w14:textId="4C508265" w:rsidR="00B77C57" w:rsidRDefault="00B77C57" w:rsidP="00B77C57">
      <w:pPr>
        <w:widowControl/>
        <w:snapToGrid w:val="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数字输入框变成了白色；</w:t>
      </w:r>
    </w:p>
    <w:p w14:paraId="4E9E88A8" w14:textId="398DF64F" w:rsidR="00B77C57" w:rsidRDefault="00B77C57" w:rsidP="00B77C57">
      <w:pPr>
        <w:widowControl/>
        <w:snapToGrid w:val="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对话框的</w:t>
      </w:r>
      <w:r w:rsidR="00533B14">
        <w:rPr>
          <w:rFonts w:ascii="Tahoma" w:eastAsia="微软雅黑" w:hAnsi="Tahoma" w:cstheme="minorBidi" w:hint="eastAsia"/>
          <w:kern w:val="0"/>
          <w:sz w:val="22"/>
        </w:rPr>
        <w:t>边缘明显被拉伸严重</w:t>
      </w:r>
      <w:r>
        <w:rPr>
          <w:rFonts w:ascii="Tahoma" w:eastAsia="微软雅黑" w:hAnsi="Tahoma" w:cstheme="minorBidi" w:hint="eastAsia"/>
          <w:kern w:val="0"/>
          <w:sz w:val="22"/>
        </w:rPr>
        <w:t>；</w:t>
      </w:r>
    </w:p>
    <w:p w14:paraId="4F2966DC" w14:textId="0B02884C" w:rsidR="00533B14" w:rsidRDefault="00B77C57" w:rsidP="00B77C57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因此，只能使用插件，进行全方面自定义了。</w:t>
      </w:r>
    </w:p>
    <w:p w14:paraId="7442E2CA" w14:textId="6D7B5BE6" w:rsidR="00533B14" w:rsidRPr="009931D2" w:rsidRDefault="00533B14" w:rsidP="009931D2">
      <w:pPr>
        <w:widowControl/>
        <w:jc w:val="center"/>
        <w:rPr>
          <w:rFonts w:ascii="宋体" w:hAnsi="宋体" w:cs="宋体"/>
          <w:kern w:val="0"/>
          <w:szCs w:val="24"/>
        </w:rPr>
      </w:pPr>
      <w:r w:rsidRPr="000E60B9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97DF243" wp14:editId="4A292F50">
            <wp:extent cx="4133076" cy="1343025"/>
            <wp:effectExtent l="0" t="0" r="127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5384" cy="1353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C9DD" w14:textId="3C4ECA5F" w:rsidR="00533B14" w:rsidRPr="00A53786" w:rsidRDefault="009931D2" w:rsidP="00A53786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3</w:t>
      </w:r>
      <w:r w:rsidR="00A53786">
        <w:rPr>
          <w:rFonts w:ascii="微软雅黑" w:eastAsia="微软雅黑" w:hAnsi="微软雅黑" w:hint="eastAsia"/>
          <w:sz w:val="22"/>
          <w:szCs w:val="22"/>
        </w:rPr>
        <w:t>.</w:t>
      </w:r>
      <w:r w:rsidR="00A53786">
        <w:rPr>
          <w:rFonts w:ascii="微软雅黑" w:eastAsia="微软雅黑" w:hAnsi="微软雅黑"/>
          <w:sz w:val="22"/>
          <w:szCs w:val="22"/>
        </w:rPr>
        <w:t xml:space="preserve"> </w:t>
      </w:r>
      <w:r w:rsidR="00533B14" w:rsidRPr="00A53786">
        <w:rPr>
          <w:rFonts w:ascii="微软雅黑" w:eastAsia="微软雅黑" w:hAnsi="微软雅黑" w:hint="eastAsia"/>
          <w:sz w:val="22"/>
          <w:szCs w:val="22"/>
        </w:rPr>
        <w:t>边框设计</w:t>
      </w:r>
    </w:p>
    <w:p w14:paraId="371DF868" w14:textId="44F22A3A" w:rsidR="00533B14" w:rsidRDefault="00B77C57" w:rsidP="002D3C7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从默认的窗口中，取出边框</w:t>
      </w:r>
      <w:r w:rsidR="00FF7002">
        <w:rPr>
          <w:rFonts w:ascii="Tahoma" w:eastAsia="微软雅黑" w:hAnsi="Tahoma" w:cstheme="minorBidi" w:hint="eastAsia"/>
          <w:kern w:val="0"/>
          <w:sz w:val="22"/>
        </w:rPr>
        <w:t>，剥离出来</w:t>
      </w:r>
      <w:r>
        <w:rPr>
          <w:rFonts w:ascii="Tahoma" w:eastAsia="微软雅黑" w:hAnsi="Tahoma" w:cstheme="minorBidi" w:hint="eastAsia"/>
          <w:kern w:val="0"/>
          <w:sz w:val="22"/>
        </w:rPr>
        <w:t>，进行单独配置。</w:t>
      </w:r>
    </w:p>
    <w:p w14:paraId="194AD887" w14:textId="6ED2F5A0" w:rsidR="00FB3F76" w:rsidRDefault="00FB3F76" w:rsidP="002D3C7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首先，</w:t>
      </w:r>
      <w:r w:rsidRPr="00FB3F76">
        <w:rPr>
          <w:rFonts w:ascii="Tahoma" w:eastAsia="微软雅黑" w:hAnsi="Tahoma" w:cstheme="minorBidi" w:hint="eastAsia"/>
          <w:b/>
          <w:bCs/>
          <w:kern w:val="0"/>
          <w:sz w:val="22"/>
        </w:rPr>
        <w:t>原配置的平铺背景保留，但边框要全部清掉</w:t>
      </w:r>
      <w:r>
        <w:rPr>
          <w:rFonts w:ascii="Tahoma" w:eastAsia="微软雅黑" w:hAnsi="Tahoma" w:cstheme="minorBidi" w:hint="eastAsia"/>
          <w:kern w:val="0"/>
          <w:sz w:val="22"/>
        </w:rPr>
        <w:t>（避免干扰）。</w:t>
      </w:r>
    </w:p>
    <w:p w14:paraId="29E371A8" w14:textId="35513852" w:rsidR="005051F0" w:rsidRDefault="005C6FF8" w:rsidP="005051F0">
      <w:pPr>
        <w:widowControl/>
        <w:snapToGrid w:val="0"/>
        <w:jc w:val="center"/>
        <w:rPr>
          <w:noProof/>
        </w:rPr>
      </w:pPr>
      <w:r>
        <w:rPr>
          <w:noProof/>
        </w:rPr>
        <w:drawing>
          <wp:inline distT="0" distB="0" distL="0" distR="0" wp14:anchorId="47978A08" wp14:editId="4269514A">
            <wp:extent cx="2072640" cy="2072640"/>
            <wp:effectExtent l="0" t="0" r="3810" b="381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640" cy="207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EA7078" w14:textId="40E5D6A3" w:rsidR="005051F0" w:rsidRPr="005051F0" w:rsidRDefault="005051F0" w:rsidP="005051F0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5051F0">
        <w:rPr>
          <w:rFonts w:ascii="Tahoma" w:eastAsia="微软雅黑" w:hAnsi="Tahoma" w:cstheme="minorBidi" w:hint="eastAsia"/>
          <w:kern w:val="0"/>
          <w:sz w:val="22"/>
        </w:rPr>
        <w:t>这是因为对话框皮肤中，三个部件都是相互独立的贴图，是可以同时叠加存在的。</w:t>
      </w:r>
    </w:p>
    <w:p w14:paraId="45B63AF1" w14:textId="44413B72" w:rsidR="005051F0" w:rsidRPr="005051F0" w:rsidRDefault="005051F0" w:rsidP="005051F0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5051F0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9DA3BE7" wp14:editId="6EC5D221">
            <wp:extent cx="3169920" cy="870788"/>
            <wp:effectExtent l="0" t="0" r="0" b="571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0406" cy="873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49683D" w14:textId="77777777" w:rsidR="0093004E" w:rsidRPr="0093004E" w:rsidRDefault="0093004E" w:rsidP="002D3C75">
      <w:pPr>
        <w:widowControl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93004E">
        <w:rPr>
          <w:rFonts w:ascii="Tahoma" w:eastAsia="微软雅黑" w:hAnsi="Tahoma" w:cstheme="minorBidi" w:hint="eastAsia"/>
          <w:b/>
          <w:bCs/>
          <w:kern w:val="0"/>
          <w:sz w:val="22"/>
        </w:rPr>
        <w:t>新建一个边框资源文件。</w:t>
      </w:r>
    </w:p>
    <w:p w14:paraId="5EC720FC" w14:textId="1030D7FC" w:rsidR="00B77C57" w:rsidRDefault="00B77C57" w:rsidP="002D3C7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会将边框</w:t>
      </w:r>
      <w:r w:rsidR="0093004E">
        <w:rPr>
          <w:rFonts w:ascii="Tahoma" w:eastAsia="微软雅黑" w:hAnsi="Tahoma" w:cstheme="minorBidi" w:hint="eastAsia"/>
          <w:kern w:val="0"/>
          <w:sz w:val="22"/>
        </w:rPr>
        <w:t>资源</w:t>
      </w:r>
      <w:r>
        <w:rPr>
          <w:rFonts w:ascii="Tahoma" w:eastAsia="微软雅黑" w:hAnsi="Tahoma" w:cstheme="minorBidi" w:hint="eastAsia"/>
          <w:kern w:val="0"/>
          <w:sz w:val="22"/>
        </w:rPr>
        <w:t>自动划分</w:t>
      </w:r>
      <w:r>
        <w:rPr>
          <w:rFonts w:ascii="Tahoma" w:eastAsia="微软雅黑" w:hAnsi="Tahoma" w:cstheme="minorBidi" w:hint="eastAsia"/>
          <w:kern w:val="0"/>
          <w:sz w:val="22"/>
        </w:rPr>
        <w:t>9</w:t>
      </w:r>
      <w:r>
        <w:rPr>
          <w:rFonts w:ascii="Tahoma" w:eastAsia="微软雅黑" w:hAnsi="Tahoma" w:cstheme="minorBidi" w:hint="eastAsia"/>
          <w:kern w:val="0"/>
          <w:sz w:val="22"/>
        </w:rPr>
        <w:t>个部分，具体可以去过目一下：</w:t>
      </w:r>
      <w:hyperlink w:anchor="边框结构" w:history="1">
        <w:r w:rsidRPr="00B77C57">
          <w:rPr>
            <w:rStyle w:val="a4"/>
            <w:rFonts w:ascii="Tahoma" w:eastAsia="微软雅黑" w:hAnsi="Tahoma" w:cstheme="minorBidi" w:hint="eastAsia"/>
            <w:kern w:val="0"/>
            <w:sz w:val="22"/>
          </w:rPr>
          <w:t>边框结构</w:t>
        </w:r>
      </w:hyperlink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13CF6E73" w14:textId="23C937DF" w:rsidR="00533B14" w:rsidRDefault="00533B14" w:rsidP="00B77C57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4D81740" wp14:editId="1100A62E">
            <wp:extent cx="1524000" cy="7620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7124A6" w14:textId="08FEF378" w:rsidR="00FF7002" w:rsidRDefault="005C6FF8" w:rsidP="005051F0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这里需要</w:t>
      </w:r>
      <w:r w:rsidR="00FF7002">
        <w:rPr>
          <w:rFonts w:ascii="Tahoma" w:eastAsia="微软雅黑" w:hAnsi="Tahoma" w:cstheme="minorBidi" w:hint="eastAsia"/>
          <w:kern w:val="0"/>
          <w:sz w:val="22"/>
        </w:rPr>
        <w:t>将</w:t>
      </w:r>
      <w:r>
        <w:rPr>
          <w:rFonts w:ascii="Tahoma" w:eastAsia="微软雅黑" w:hAnsi="Tahoma" w:cstheme="minorBidi" w:hint="eastAsia"/>
          <w:kern w:val="0"/>
          <w:sz w:val="22"/>
        </w:rPr>
        <w:t>边框绿色</w:t>
      </w:r>
      <w:r w:rsidR="00FF7002">
        <w:rPr>
          <w:rFonts w:ascii="Tahoma" w:eastAsia="微软雅黑" w:hAnsi="Tahoma" w:cstheme="minorBidi" w:hint="eastAsia"/>
          <w:kern w:val="0"/>
          <w:sz w:val="22"/>
        </w:rPr>
        <w:t>模式设置为：</w:t>
      </w:r>
      <w:r w:rsidR="00FF700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FF7002">
        <w:rPr>
          <w:rFonts w:ascii="Tahoma" w:eastAsia="微软雅黑" w:hAnsi="Tahoma" w:cstheme="minorBidi" w:hint="eastAsia"/>
          <w:kern w:val="0"/>
          <w:sz w:val="22"/>
        </w:rPr>
        <w:t>循环平铺</w:t>
      </w:r>
      <w:r w:rsidR="00FF700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FF7002">
        <w:rPr>
          <w:rFonts w:ascii="Tahoma" w:eastAsia="微软雅黑" w:hAnsi="Tahoma" w:cstheme="minorBidi" w:hint="eastAsia"/>
          <w:kern w:val="0"/>
          <w:sz w:val="22"/>
        </w:rPr>
        <w:t>，这样可以避免拉伸的违和感。</w:t>
      </w:r>
    </w:p>
    <w:p w14:paraId="684ED2BC" w14:textId="37CEE822" w:rsidR="00BC4142" w:rsidRPr="005C6FF8" w:rsidRDefault="005C6FF8" w:rsidP="005C6FF8">
      <w:pPr>
        <w:widowControl/>
        <w:jc w:val="center"/>
        <w:rPr>
          <w:rFonts w:ascii="宋体" w:hAnsi="宋体" w:cs="宋体"/>
          <w:kern w:val="0"/>
          <w:szCs w:val="24"/>
        </w:rPr>
      </w:pPr>
      <w:r w:rsidRPr="005C6FF8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AE7E959" wp14:editId="4C970BDB">
            <wp:extent cx="3467100" cy="1273755"/>
            <wp:effectExtent l="0" t="0" r="0" b="317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3747" cy="1279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E04DAC" w14:textId="59761606" w:rsidR="00B77C57" w:rsidRDefault="00B77C57" w:rsidP="005051F0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添加边框资源后，测试可以看到下图：</w:t>
      </w:r>
    </w:p>
    <w:p w14:paraId="17CCDBE4" w14:textId="77777777" w:rsidR="00533B14" w:rsidRDefault="00533B14" w:rsidP="00B77C57">
      <w:pPr>
        <w:widowControl/>
        <w:jc w:val="center"/>
        <w:rPr>
          <w:rFonts w:ascii="宋体" w:hAnsi="宋体" w:cs="宋体"/>
          <w:kern w:val="0"/>
          <w:szCs w:val="24"/>
        </w:rPr>
      </w:pPr>
      <w:r w:rsidRPr="00F277B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0F3E177" wp14:editId="360F68A6">
            <wp:extent cx="4543425" cy="1441359"/>
            <wp:effectExtent l="0" t="0" r="0" b="698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118" cy="1447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4BED9F" w14:textId="77777777" w:rsidR="002D3C75" w:rsidRDefault="00B77C57" w:rsidP="002D3C7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lastRenderedPageBreak/>
        <w:t>看起来，边框</w:t>
      </w:r>
      <w:r w:rsidRPr="00B77C57">
        <w:rPr>
          <w:rFonts w:ascii="Tahoma" w:eastAsia="微软雅黑" w:hAnsi="Tahoma" w:cstheme="minorBidi" w:hint="eastAsia"/>
          <w:kern w:val="0"/>
          <w:sz w:val="22"/>
        </w:rPr>
        <w:t>距离太长了，</w:t>
      </w:r>
      <w:r>
        <w:rPr>
          <w:rFonts w:ascii="Tahoma" w:eastAsia="微软雅黑" w:hAnsi="Tahoma" w:cstheme="minorBidi" w:hint="eastAsia"/>
          <w:kern w:val="0"/>
          <w:sz w:val="22"/>
        </w:rPr>
        <w:t>这里将边框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向内</w:t>
      </w:r>
      <w:r w:rsidR="00533B14" w:rsidRPr="00B77C57">
        <w:rPr>
          <w:rFonts w:ascii="Tahoma" w:eastAsia="微软雅黑" w:hAnsi="Tahoma" w:cstheme="minorBidi" w:hint="eastAsia"/>
          <w:kern w:val="0"/>
          <w:sz w:val="22"/>
        </w:rPr>
        <w:t>缩进矩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加大。</w:t>
      </w:r>
    </w:p>
    <w:p w14:paraId="4312D594" w14:textId="02F7081F" w:rsidR="00533B14" w:rsidRPr="00B77C57" w:rsidRDefault="002D3C75" w:rsidP="002D3C7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向内缩进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距概念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hyperlink w:anchor="向内缩进距" w:history="1">
        <w:r w:rsidRPr="002D3C75">
          <w:rPr>
            <w:rStyle w:val="a4"/>
            <w:rFonts w:ascii="Tahoma" w:eastAsia="微软雅黑" w:hAnsi="Tahoma" w:cstheme="minorBidi" w:hint="eastAsia"/>
            <w:kern w:val="0"/>
            <w:sz w:val="22"/>
          </w:rPr>
          <w:t>向内缩进距</w:t>
        </w:r>
      </w:hyperlink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）</w:t>
      </w:r>
    </w:p>
    <w:p w14:paraId="44985486" w14:textId="59FF3712" w:rsidR="00533B14" w:rsidRDefault="00533B14" w:rsidP="002D3C75">
      <w:pPr>
        <w:widowControl/>
        <w:jc w:val="center"/>
        <w:rPr>
          <w:rFonts w:ascii="宋体" w:hAnsi="宋体" w:cs="宋体"/>
          <w:kern w:val="0"/>
          <w:szCs w:val="24"/>
        </w:rPr>
      </w:pPr>
      <w:r w:rsidRPr="00F277B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0C1A974" wp14:editId="268C7CCD">
            <wp:extent cx="3322320" cy="1516711"/>
            <wp:effectExtent l="0" t="0" r="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9541" cy="1524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F09505" w14:textId="45D4FE32" w:rsidR="002D3C75" w:rsidRDefault="002D3C75" w:rsidP="002D3C7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设置后，发现又缩的太多了，因为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窗口背景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平铺的矩形大了。</w:t>
      </w:r>
    </w:p>
    <w:p w14:paraId="17289DC8" w14:textId="45E5E9E2" w:rsidR="002D3C75" w:rsidRPr="002D3C75" w:rsidRDefault="002D3C75" w:rsidP="002D3C7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这里再把背景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向内缩进距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调一下。</w:t>
      </w:r>
    </w:p>
    <w:p w14:paraId="22EF76A4" w14:textId="77777777" w:rsidR="00533B14" w:rsidRPr="00F277BD" w:rsidRDefault="00533B14" w:rsidP="002D3C75">
      <w:pPr>
        <w:widowControl/>
        <w:jc w:val="center"/>
        <w:rPr>
          <w:rFonts w:ascii="宋体" w:hAnsi="宋体" w:cs="宋体"/>
          <w:kern w:val="0"/>
          <w:szCs w:val="24"/>
        </w:rPr>
      </w:pPr>
      <w:r w:rsidRPr="00F277B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57B8BA4" wp14:editId="68420BA0">
            <wp:extent cx="4616349" cy="138112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099" cy="13876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BD6849" w14:textId="41BD6661" w:rsidR="00533B14" w:rsidRPr="002D3C75" w:rsidRDefault="00533B14" w:rsidP="002D3C75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2D3C75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B803933" wp14:editId="0F44D7EB">
            <wp:extent cx="3024704" cy="1857375"/>
            <wp:effectExtent l="0" t="0" r="444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0054" cy="186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0D5FD9" w14:textId="2F49026E" w:rsidR="002D3C75" w:rsidRPr="002D3C75" w:rsidRDefault="002D3C75" w:rsidP="002D3C7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2D3C75">
        <w:rPr>
          <w:rFonts w:ascii="Tahoma" w:eastAsia="微软雅黑" w:hAnsi="Tahoma" w:cstheme="minorBidi" w:hint="eastAsia"/>
          <w:kern w:val="0"/>
          <w:sz w:val="22"/>
        </w:rPr>
        <w:t>缩进后，</w:t>
      </w:r>
      <w:proofErr w:type="gramStart"/>
      <w:r w:rsidRPr="002D3C75">
        <w:rPr>
          <w:rFonts w:ascii="Tahoma" w:eastAsia="微软雅黑" w:hAnsi="Tahoma" w:cstheme="minorBidi" w:hint="eastAsia"/>
          <w:kern w:val="0"/>
          <w:sz w:val="22"/>
        </w:rPr>
        <w:t>再吧窗口</w:t>
      </w:r>
      <w:proofErr w:type="gramEnd"/>
      <w:r w:rsidRPr="002D3C75">
        <w:rPr>
          <w:rFonts w:ascii="Tahoma" w:eastAsia="微软雅黑" w:hAnsi="Tahoma" w:cstheme="minorBidi" w:hint="eastAsia"/>
          <w:kern w:val="0"/>
          <w:sz w:val="22"/>
        </w:rPr>
        <w:t>色调锁定一下（锁定白色），这样，对话框就完成了，边框和背景几乎看不出贴合的边缘痕迹。</w:t>
      </w:r>
    </w:p>
    <w:p w14:paraId="37A4BB4E" w14:textId="1FAFF6C3" w:rsidR="00A10490" w:rsidRDefault="00533B14" w:rsidP="005C6FF8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2D3C75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97A7B5A" wp14:editId="5A410A9D">
            <wp:extent cx="4607560" cy="141122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6606" cy="1413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41B58" w14:textId="60D9D43C" w:rsidR="00A10490" w:rsidRDefault="005C6FF8" w:rsidP="00A53786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36810623" w14:textId="3608714A" w:rsidR="00533B14" w:rsidRPr="00A53786" w:rsidRDefault="009931D2" w:rsidP="00A53786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4</w:t>
      </w:r>
      <w:r w:rsidR="00A53786" w:rsidRPr="00B87359">
        <w:rPr>
          <w:rFonts w:ascii="微软雅黑" w:eastAsia="微软雅黑" w:hAnsi="微软雅黑"/>
          <w:sz w:val="22"/>
          <w:szCs w:val="22"/>
        </w:rPr>
        <w:t>.</w:t>
      </w:r>
      <w:r w:rsidR="00A53786">
        <w:rPr>
          <w:rFonts w:ascii="微软雅黑" w:eastAsia="微软雅黑" w:hAnsi="微软雅黑"/>
          <w:sz w:val="22"/>
          <w:szCs w:val="22"/>
        </w:rPr>
        <w:t xml:space="preserve"> </w:t>
      </w:r>
      <w:r w:rsidR="002D3C75" w:rsidRPr="00A53786">
        <w:rPr>
          <w:rFonts w:ascii="微软雅黑" w:eastAsia="微软雅黑" w:hAnsi="微软雅黑" w:hint="eastAsia"/>
          <w:sz w:val="22"/>
          <w:szCs w:val="22"/>
        </w:rPr>
        <w:t>字体</w:t>
      </w:r>
      <w:proofErr w:type="gramStart"/>
      <w:r w:rsidR="002D3C75" w:rsidRPr="00A53786">
        <w:rPr>
          <w:rFonts w:ascii="微软雅黑" w:eastAsia="微软雅黑" w:hAnsi="微软雅黑" w:hint="eastAsia"/>
          <w:sz w:val="22"/>
          <w:szCs w:val="22"/>
        </w:rPr>
        <w:t>与脸图设计</w:t>
      </w:r>
      <w:proofErr w:type="gramEnd"/>
    </w:p>
    <w:p w14:paraId="0ED54F8C" w14:textId="77777777" w:rsidR="00533B14" w:rsidRDefault="00533B14" w:rsidP="002C1E69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通常，白纸上面写的都是黑色的字。</w:t>
      </w:r>
    </w:p>
    <w:p w14:paraId="285977BE" w14:textId="7E533116" w:rsidR="00533B14" w:rsidRDefault="00533B14" w:rsidP="002C1E69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这里默认的</w:t>
      </w:r>
      <w:r w:rsidR="002C1E69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白边框</w:t>
      </w:r>
      <w:r w:rsidR="002C1E69">
        <w:rPr>
          <w:rFonts w:ascii="Tahoma" w:eastAsia="微软雅黑" w:hAnsi="Tahoma" w:cstheme="minorBidi" w:hint="eastAsia"/>
          <w:kern w:val="0"/>
          <w:sz w:val="22"/>
        </w:rPr>
        <w:t>白</w:t>
      </w:r>
      <w:r>
        <w:rPr>
          <w:rFonts w:ascii="Tahoma" w:eastAsia="微软雅黑" w:hAnsi="Tahoma" w:cstheme="minorBidi" w:hint="eastAsia"/>
          <w:kern w:val="0"/>
          <w:sz w:val="22"/>
        </w:rPr>
        <w:t>字</w:t>
      </w:r>
      <w:r w:rsidR="002C1E69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显得太突兀</w:t>
      </w:r>
      <w:r w:rsidR="002C1E69">
        <w:rPr>
          <w:rFonts w:ascii="Tahoma" w:eastAsia="微软雅黑" w:hAnsi="Tahoma" w:cstheme="minorBidi" w:hint="eastAsia"/>
          <w:kern w:val="0"/>
          <w:sz w:val="22"/>
        </w:rPr>
        <w:t>，这里改成黑色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168DD7D4" w14:textId="2BC74BA9" w:rsidR="00533B14" w:rsidRDefault="00533B14" w:rsidP="00EA732B">
      <w:pPr>
        <w:widowControl/>
        <w:jc w:val="center"/>
        <w:rPr>
          <w:rFonts w:ascii="宋体" w:hAnsi="宋体" w:cs="宋体"/>
          <w:kern w:val="0"/>
          <w:szCs w:val="24"/>
        </w:rPr>
      </w:pPr>
      <w:r w:rsidRPr="00571EA0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B095D22" wp14:editId="489072CB">
            <wp:extent cx="4645660" cy="107556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1917" cy="1077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685028" w14:textId="66D192FA" w:rsidR="005C6FF8" w:rsidRDefault="00441E2B" w:rsidP="00441E2B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要将</w:t>
      </w:r>
      <w:r w:rsidR="005C6FF8" w:rsidRPr="005C6FF8">
        <w:rPr>
          <w:rFonts w:ascii="Tahoma" w:eastAsia="微软雅黑" w:hAnsi="Tahoma" w:cstheme="minorBidi" w:hint="eastAsia"/>
          <w:kern w:val="0"/>
          <w:sz w:val="22"/>
        </w:rPr>
        <w:t>字符变成黑色，</w:t>
      </w:r>
      <w:r>
        <w:rPr>
          <w:rFonts w:ascii="Tahoma" w:eastAsia="微软雅黑" w:hAnsi="Tahoma" w:cstheme="minorBidi" w:hint="eastAsia"/>
          <w:kern w:val="0"/>
          <w:sz w:val="22"/>
        </w:rPr>
        <w:t>可以</w:t>
      </w:r>
      <w:r w:rsidR="005C6FF8" w:rsidRPr="005C6FF8">
        <w:rPr>
          <w:rFonts w:ascii="Tahoma" w:eastAsia="微软雅黑" w:hAnsi="Tahoma" w:cstheme="minorBidi" w:hint="eastAsia"/>
          <w:kern w:val="0"/>
          <w:sz w:val="22"/>
        </w:rPr>
        <w:t>使用窗口字符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110065C0" w14:textId="7F6C66E8" w:rsidR="00441E2B" w:rsidRDefault="00441E2B" w:rsidP="00441E2B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5C6FF8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CB4D447" wp14:editId="10112578">
            <wp:extent cx="2880360" cy="866076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1918" cy="8695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AE638B" w14:textId="64749E85" w:rsidR="005C6FF8" w:rsidRPr="00441E2B" w:rsidRDefault="00441E2B" w:rsidP="00441E2B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，你也可以直接在皮肤的色卡中，把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\c[0] </w:t>
      </w:r>
      <w:r>
        <w:rPr>
          <w:rFonts w:ascii="Tahoma" w:eastAsia="微软雅黑" w:hAnsi="Tahoma" w:cstheme="minorBidi" w:hint="eastAsia"/>
          <w:kern w:val="0"/>
          <w:sz w:val="22"/>
        </w:rPr>
        <w:t>位置的白色改成黑色，这样就默认都为黑色字符了。</w:t>
      </w:r>
    </w:p>
    <w:p w14:paraId="67E538E0" w14:textId="27506BC7" w:rsidR="005C6FF8" w:rsidRPr="00441E2B" w:rsidRDefault="005C6FF8" w:rsidP="00441E2B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441E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343825D" wp14:editId="1CCF7A15">
            <wp:extent cx="2049780" cy="843807"/>
            <wp:effectExtent l="0" t="0" r="762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2070152" cy="852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8BD8AB" w14:textId="77777777" w:rsidR="005C6FF8" w:rsidRPr="00EA732B" w:rsidRDefault="005C6FF8" w:rsidP="00441E2B">
      <w:pPr>
        <w:widowControl/>
        <w:rPr>
          <w:rFonts w:ascii="宋体" w:hAnsi="宋体" w:cs="宋体"/>
          <w:kern w:val="0"/>
          <w:szCs w:val="24"/>
        </w:rPr>
      </w:pPr>
    </w:p>
    <w:p w14:paraId="604DE0F3" w14:textId="77777777" w:rsidR="00441E2B" w:rsidRDefault="00EA732B" w:rsidP="00544042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脸图</w:t>
      </w:r>
      <w:r w:rsidR="00533B14">
        <w:rPr>
          <w:rFonts w:ascii="Tahoma" w:eastAsia="微软雅黑" w:hAnsi="Tahoma" w:cstheme="minorBidi" w:hint="eastAsia"/>
          <w:kern w:val="0"/>
          <w:sz w:val="22"/>
        </w:rPr>
        <w:t>部分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，</w:t>
      </w:r>
      <w:r w:rsidR="00533B14">
        <w:rPr>
          <w:rFonts w:ascii="Tahoma" w:eastAsia="微软雅黑" w:hAnsi="Tahoma" w:cstheme="minorBidi" w:hint="eastAsia"/>
          <w:kern w:val="0"/>
          <w:sz w:val="22"/>
        </w:rPr>
        <w:t>属于作者我个人魔怔</w:t>
      </w:r>
      <w:r w:rsidR="00441E2B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192CFD4F" w14:textId="5B5B8017" w:rsidR="00EA732B" w:rsidRDefault="00EA732B" w:rsidP="00544042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因为画了一张蓝皮纸，所以能够想到的，自然是明信片一系列的东西，于是有了</w:t>
      </w:r>
      <w:r w:rsidR="00533B14">
        <w:rPr>
          <w:rFonts w:ascii="Tahoma" w:eastAsia="微软雅黑" w:hAnsi="Tahoma" w:cstheme="minorBidi" w:hint="eastAsia"/>
          <w:kern w:val="0"/>
          <w:sz w:val="22"/>
        </w:rPr>
        <w:t>进一步的灵感。</w:t>
      </w:r>
    </w:p>
    <w:p w14:paraId="792A0979" w14:textId="6A961AD2" w:rsidR="00544042" w:rsidRDefault="00544042" w:rsidP="00544042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头像有</w:t>
      </w: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44</w:t>
      </w:r>
      <w:r>
        <w:rPr>
          <w:rFonts w:ascii="Tahoma" w:eastAsia="微软雅黑" w:hAnsi="Tahoma" w:cstheme="minorBidi" w:hint="eastAsia"/>
          <w:kern w:val="0"/>
          <w:sz w:val="22"/>
        </w:rPr>
        <w:t>x</w:t>
      </w:r>
      <w:r>
        <w:rPr>
          <w:rFonts w:ascii="Tahoma" w:eastAsia="微软雅黑" w:hAnsi="Tahoma" w:cstheme="minorBidi"/>
          <w:kern w:val="0"/>
          <w:sz w:val="22"/>
        </w:rPr>
        <w:t>144</w:t>
      </w:r>
      <w:r>
        <w:rPr>
          <w:rFonts w:ascii="Tahoma" w:eastAsia="微软雅黑" w:hAnsi="Tahoma" w:cstheme="minorBidi" w:hint="eastAsia"/>
          <w:kern w:val="0"/>
          <w:sz w:val="22"/>
        </w:rPr>
        <w:t>像素，</w:t>
      </w:r>
      <w:r w:rsidR="0025438D">
        <w:rPr>
          <w:rFonts w:ascii="Tahoma" w:eastAsia="微软雅黑" w:hAnsi="Tahoma" w:cstheme="minorBidi" w:hint="eastAsia"/>
          <w:kern w:val="0"/>
          <w:sz w:val="22"/>
        </w:rPr>
        <w:t>直接放上去明显不好看，需要</w:t>
      </w:r>
      <w:r>
        <w:rPr>
          <w:rFonts w:ascii="Tahoma" w:eastAsia="微软雅黑" w:hAnsi="Tahoma" w:cstheme="minorBidi" w:hint="eastAsia"/>
          <w:kern w:val="0"/>
          <w:sz w:val="22"/>
        </w:rPr>
        <w:t>加些别的东西，让其看起来在纸上</w:t>
      </w:r>
      <w:r w:rsidR="0025438D">
        <w:rPr>
          <w:rFonts w:ascii="Tahoma" w:eastAsia="微软雅黑" w:hAnsi="Tahoma" w:cstheme="minorBidi" w:hint="eastAsia"/>
          <w:kern w:val="0"/>
          <w:sz w:val="22"/>
        </w:rPr>
        <w:t>好看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7A169E35" w14:textId="65558BF4" w:rsidR="00441E2B" w:rsidRPr="00441E2B" w:rsidRDefault="00441E2B" w:rsidP="00441E2B">
      <w:pPr>
        <w:widowControl/>
        <w:jc w:val="center"/>
        <w:rPr>
          <w:rFonts w:ascii="宋体" w:hAnsi="宋体" w:cs="宋体"/>
          <w:kern w:val="0"/>
          <w:szCs w:val="24"/>
        </w:rPr>
      </w:pPr>
      <w:r w:rsidRPr="00441E2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3EDEFD6" wp14:editId="73D568F8">
            <wp:extent cx="2743200" cy="1327052"/>
            <wp:effectExtent l="0" t="0" r="0" b="698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1935" cy="1331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117423" w14:textId="77777777" w:rsidR="00A53786" w:rsidRDefault="00A53786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6EA7358D" w14:textId="1FBE4295" w:rsidR="00A53786" w:rsidRPr="0025438D" w:rsidRDefault="00A10490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6EE2C25" w14:textId="77777777" w:rsidR="00A53786" w:rsidRPr="001F2150" w:rsidRDefault="0025438D" w:rsidP="00765B84">
      <w:pPr>
        <w:widowControl/>
        <w:snapToGrid w:val="0"/>
        <w:jc w:val="left"/>
        <w:rPr>
          <w:rFonts w:ascii="宋体" w:hAnsi="宋体" w:cs="宋体"/>
          <w:kern w:val="0"/>
          <w:szCs w:val="24"/>
        </w:rPr>
      </w:pPr>
      <w:r>
        <w:rPr>
          <w:rFonts w:ascii="Tahoma" w:eastAsia="微软雅黑" w:hAnsi="Tahoma" w:cstheme="minorBidi" w:hint="eastAsia"/>
          <w:kern w:val="0"/>
          <w:sz w:val="22"/>
        </w:rPr>
        <w:lastRenderedPageBreak/>
        <w:t>于是</w:t>
      </w:r>
      <w:r w:rsidR="001F2150">
        <w:rPr>
          <w:rFonts w:ascii="Tahoma" w:eastAsia="微软雅黑" w:hAnsi="Tahoma" w:cstheme="minorBidi" w:hint="eastAsia"/>
          <w:kern w:val="0"/>
          <w:sz w:val="22"/>
        </w:rPr>
        <w:t>想到的是用蜡笔质感填涂在头像上，加上艺术字。</w:t>
      </w:r>
    </w:p>
    <w:p w14:paraId="1A204FFA" w14:textId="77777777" w:rsidR="00A53786" w:rsidRDefault="00A53786" w:rsidP="00A53786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艺术字是百度随便找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免费艺术字生成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的功能。</w:t>
      </w:r>
    </w:p>
    <w:p w14:paraId="4B0925C8" w14:textId="6D785713" w:rsidR="001F2150" w:rsidRPr="00A53786" w:rsidRDefault="00000000" w:rsidP="00A53786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hyperlink r:id="rId118" w:history="1">
        <w:r w:rsidR="00A53786" w:rsidRPr="00F702D1">
          <w:rPr>
            <w:rStyle w:val="a4"/>
            <w:rFonts w:ascii="Tahoma" w:eastAsia="微软雅黑" w:hAnsi="Tahoma" w:cstheme="minorBidi"/>
            <w:kern w:val="0"/>
            <w:sz w:val="22"/>
          </w:rPr>
          <w:t>http://www.yishuzi.com/b/13.htm</w:t>
        </w:r>
      </w:hyperlink>
      <w:r w:rsidR="00A53786">
        <w:rPr>
          <w:rFonts w:ascii="Tahoma" w:eastAsia="微软雅黑" w:hAnsi="Tahoma" w:cstheme="minorBidi" w:hint="eastAsia"/>
          <w:kern w:val="0"/>
          <w:sz w:val="22"/>
        </w:rPr>
        <w:t>（版权不明，反正我只生成两个，也不是大批量用）</w:t>
      </w:r>
    </w:p>
    <w:p w14:paraId="2D129140" w14:textId="5912BC6F" w:rsidR="001F2150" w:rsidRDefault="001F2150" w:rsidP="00A53786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但是后来抛弃了，因为不好看。</w:t>
      </w:r>
    </w:p>
    <w:p w14:paraId="22F63A0A" w14:textId="4B810C17" w:rsidR="002172A6" w:rsidRPr="002172A6" w:rsidRDefault="001F2150" w:rsidP="00A10490">
      <w:pPr>
        <w:widowControl/>
        <w:jc w:val="center"/>
        <w:rPr>
          <w:rFonts w:ascii="宋体" w:hAnsi="宋体" w:cs="宋体"/>
          <w:kern w:val="0"/>
          <w:szCs w:val="24"/>
        </w:rPr>
      </w:pPr>
      <w:r w:rsidRPr="001F2150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B00ECED" wp14:editId="5FEB1B38">
            <wp:extent cx="1859915" cy="1487044"/>
            <wp:effectExtent l="0" t="0" r="6985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2863" cy="14973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172A6" w:rsidRPr="002172A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53164D7" wp14:editId="697B1562">
            <wp:extent cx="2809875" cy="1496025"/>
            <wp:effectExtent l="0" t="0" r="0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5333" cy="15095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A44478" w14:textId="446D12D4" w:rsidR="001F2150" w:rsidRDefault="001F2150" w:rsidP="00A10490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后来想到，干脆直接用线稿。（量子妹是用矢量图画的，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提取线稿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是轻而易举的事情）</w:t>
      </w:r>
    </w:p>
    <w:p w14:paraId="277826AF" w14:textId="646C8566" w:rsidR="00A10490" w:rsidRDefault="00A10490" w:rsidP="00A10490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线稿效果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比普通有颜色的头像好多了。</w:t>
      </w:r>
    </w:p>
    <w:p w14:paraId="232ED2EB" w14:textId="6890C11E" w:rsidR="006021F8" w:rsidRPr="002C1E69" w:rsidRDefault="006021F8" w:rsidP="002C1E69">
      <w:pPr>
        <w:widowControl/>
        <w:jc w:val="center"/>
        <w:rPr>
          <w:rFonts w:ascii="宋体" w:hAnsi="宋体" w:cs="宋体"/>
          <w:kern w:val="0"/>
          <w:szCs w:val="24"/>
        </w:rPr>
      </w:pPr>
      <w:r w:rsidRPr="006021F8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26EC17A" wp14:editId="6A69D296">
            <wp:extent cx="2581477" cy="2105025"/>
            <wp:effectExtent l="0" t="0" r="9525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31" cy="212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24509" w14:textId="21968458" w:rsidR="000C0826" w:rsidRPr="000C0826" w:rsidRDefault="000C0826" w:rsidP="000C0826">
      <w:pPr>
        <w:widowControl/>
        <w:jc w:val="center"/>
        <w:rPr>
          <w:rFonts w:ascii="宋体" w:hAnsi="宋体" w:cs="宋体"/>
          <w:kern w:val="0"/>
          <w:szCs w:val="24"/>
        </w:rPr>
      </w:pPr>
      <w:r w:rsidRPr="000C082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1561A78" wp14:editId="268FEFC6">
            <wp:extent cx="3413760" cy="156464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5100" cy="15652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12CBFA" w14:textId="0E553F82" w:rsidR="001F2150" w:rsidRDefault="004C29BF" w:rsidP="00533B1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最后完成全部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的脸图资源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：</w:t>
      </w:r>
    </w:p>
    <w:p w14:paraId="77721944" w14:textId="42E9CBF9" w:rsidR="004C29BF" w:rsidRDefault="002120B9" w:rsidP="002120B9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3777FE3" wp14:editId="6A7A4E47">
            <wp:extent cx="3163570" cy="1581785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3570" cy="1581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C693C3" w14:textId="68767806" w:rsidR="00F92F63" w:rsidRPr="00A53786" w:rsidRDefault="00F92F63" w:rsidP="00F92F63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5</w:t>
      </w:r>
      <w:r w:rsidRPr="00B87359">
        <w:rPr>
          <w:rFonts w:ascii="微软雅黑" w:eastAsia="微软雅黑" w:hAnsi="微软雅黑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小箭头</w:t>
      </w:r>
      <w:r w:rsidRPr="00A53786">
        <w:rPr>
          <w:rFonts w:ascii="微软雅黑" w:eastAsia="微软雅黑" w:hAnsi="微软雅黑" w:hint="eastAsia"/>
          <w:sz w:val="22"/>
          <w:szCs w:val="22"/>
        </w:rPr>
        <w:t>与</w:t>
      </w:r>
      <w:r>
        <w:rPr>
          <w:rFonts w:ascii="微软雅黑" w:eastAsia="微软雅黑" w:hAnsi="微软雅黑" w:hint="eastAsia"/>
          <w:sz w:val="22"/>
          <w:szCs w:val="22"/>
        </w:rPr>
        <w:t>装饰图</w:t>
      </w:r>
    </w:p>
    <w:p w14:paraId="2E1F5916" w14:textId="4C118A73" w:rsidR="00F92F63" w:rsidRDefault="0097427C" w:rsidP="00F92F63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上述的主要对话框皮肤设计都已完成</w:t>
      </w:r>
      <w:r w:rsidR="00F92F63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1E42DA8A" w14:textId="5C25AFD0" w:rsidR="00F92F63" w:rsidRDefault="0097427C" w:rsidP="00F92F63">
      <w:pPr>
        <w:widowControl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接下来是一些细节上的添加。</w:t>
      </w:r>
    </w:p>
    <w:p w14:paraId="2CD6B780" w14:textId="66D21F0E" w:rsidR="0097427C" w:rsidRDefault="0097427C" w:rsidP="00F92F63">
      <w:pPr>
        <w:widowControl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点开插件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对话框装饰图，这里添加一个蓝皮纸夹子。</w:t>
      </w:r>
    </w:p>
    <w:p w14:paraId="348FE563" w14:textId="1F8CE4E3" w:rsidR="0097427C" w:rsidRPr="0097427C" w:rsidRDefault="0097427C" w:rsidP="0097427C">
      <w:pPr>
        <w:widowControl/>
        <w:jc w:val="center"/>
        <w:rPr>
          <w:rFonts w:ascii="宋体" w:hAnsi="宋体" w:cs="宋体"/>
          <w:kern w:val="0"/>
          <w:szCs w:val="24"/>
        </w:rPr>
      </w:pPr>
      <w:r w:rsidRPr="0097427C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FBC442A" wp14:editId="678DA64A">
            <wp:extent cx="3703320" cy="1327023"/>
            <wp:effectExtent l="0" t="0" r="0" b="698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7349" cy="133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957A03" w14:textId="4D652DA3" w:rsidR="0097427C" w:rsidRPr="0097427C" w:rsidRDefault="0097427C" w:rsidP="0097427C">
      <w:pPr>
        <w:widowControl/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原先考虑的是正向放在右下角的位置，但是后来发现和小箭头重叠，并且还可能会挡住一些文字内容。</w:t>
      </w:r>
    </w:p>
    <w:p w14:paraId="09D9D16E" w14:textId="1238780E" w:rsidR="001526B3" w:rsidRPr="0097427C" w:rsidRDefault="001526B3" w:rsidP="0097427C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97427C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C41F826" wp14:editId="2E008ABA">
            <wp:extent cx="3688080" cy="1372041"/>
            <wp:effectExtent l="0" t="0" r="762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2210" cy="1377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627BF1" w14:textId="3D28442D" w:rsidR="00A65959" w:rsidRDefault="0097427C" w:rsidP="0097427C">
      <w:pPr>
        <w:widowControl/>
        <w:snapToGrid w:val="0"/>
        <w:rPr>
          <w:rFonts w:ascii="Tahoma" w:eastAsia="微软雅黑" w:hAnsi="Tahoma" w:cstheme="minorBidi"/>
          <w:kern w:val="0"/>
          <w:sz w:val="22"/>
        </w:rPr>
      </w:pPr>
      <w:r w:rsidRPr="0097427C">
        <w:rPr>
          <w:rFonts w:ascii="Tahoma" w:eastAsia="微软雅黑" w:hAnsi="Tahoma" w:cstheme="minorBidi" w:hint="eastAsia"/>
          <w:kern w:val="0"/>
          <w:sz w:val="22"/>
        </w:rPr>
        <w:t>于是这里将资源图片翻转，然后设置</w:t>
      </w:r>
      <w:r>
        <w:rPr>
          <w:rFonts w:ascii="Tahoma" w:eastAsia="微软雅黑" w:hAnsi="Tahoma" w:cstheme="minorBidi" w:hint="eastAsia"/>
          <w:kern w:val="0"/>
          <w:sz w:val="22"/>
        </w:rPr>
        <w:t>基准点与</w:t>
      </w:r>
      <w:r w:rsidRPr="0097427C">
        <w:rPr>
          <w:rFonts w:ascii="Tahoma" w:eastAsia="微软雅黑" w:hAnsi="Tahoma" w:cstheme="minorBidi" w:hint="eastAsia"/>
          <w:kern w:val="0"/>
          <w:sz w:val="22"/>
        </w:rPr>
        <w:t>坐标。</w:t>
      </w:r>
    </w:p>
    <w:p w14:paraId="345F3396" w14:textId="0118FA68" w:rsidR="0097427C" w:rsidRPr="0097427C" w:rsidRDefault="0097427C" w:rsidP="0097427C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06722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C3E479D" wp14:editId="25590135">
            <wp:extent cx="1313815" cy="965865"/>
            <wp:effectExtent l="0" t="0" r="635" b="571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6207" cy="982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7427C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5035E2D" wp14:editId="0FE82D17">
            <wp:extent cx="3596640" cy="1491940"/>
            <wp:effectExtent l="0" t="0" r="381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788" cy="14973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EFCF4" w14:textId="23DE203C" w:rsidR="00A65959" w:rsidRPr="00A65959" w:rsidRDefault="00A65959" w:rsidP="0097427C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97427C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EABAE00" wp14:editId="6745699C">
            <wp:extent cx="4091940" cy="1560218"/>
            <wp:effectExtent l="0" t="0" r="3810" b="190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0611" cy="15673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2FEFC1" w14:textId="7F81E781" w:rsidR="0097427C" w:rsidRPr="0097427C" w:rsidRDefault="0097427C" w:rsidP="001526B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B83455C" w14:textId="7DD3EA49" w:rsidR="0097427C" w:rsidRPr="001526B3" w:rsidRDefault="0097427C" w:rsidP="001526B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 w:rsidRPr="0097427C">
        <w:rPr>
          <w:rFonts w:ascii="Tahoma" w:eastAsia="微软雅黑" w:hAnsi="Tahoma" w:cstheme="minorBidi" w:hint="eastAsia"/>
          <w:kern w:val="0"/>
          <w:sz w:val="22"/>
        </w:rPr>
        <w:lastRenderedPageBreak/>
        <w:t>另外，对话框箭头，也改成手画的小图标。</w:t>
      </w:r>
    </w:p>
    <w:p w14:paraId="37B5B6B2" w14:textId="7AB8854D" w:rsidR="00067223" w:rsidRPr="00067223" w:rsidRDefault="00067223" w:rsidP="0097427C">
      <w:pPr>
        <w:widowControl/>
        <w:jc w:val="center"/>
        <w:rPr>
          <w:rFonts w:ascii="宋体" w:hAnsi="宋体" w:cs="宋体"/>
          <w:kern w:val="0"/>
          <w:szCs w:val="24"/>
        </w:rPr>
      </w:pPr>
      <w:r w:rsidRPr="0006722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BB1311B" wp14:editId="478538D1">
            <wp:extent cx="1287780" cy="940584"/>
            <wp:effectExtent l="0" t="0" r="762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0862" cy="942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1812E7" w14:textId="77777777" w:rsidR="0097427C" w:rsidRDefault="0097427C" w:rsidP="0097427C">
      <w:pPr>
        <w:widowControl/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在人物发起对话时，需要一并切换样式。</w:t>
      </w:r>
    </w:p>
    <w:p w14:paraId="00DA3EF2" w14:textId="186248BC" w:rsidR="00F92F63" w:rsidRDefault="0097427C" w:rsidP="0097427C">
      <w:pPr>
        <w:widowControl/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这些都是细节上的工作量了，如果没有，问题也不大）</w:t>
      </w:r>
    </w:p>
    <w:p w14:paraId="168C9E0E" w14:textId="3C8E668E" w:rsidR="00F92F63" w:rsidRDefault="0097427C" w:rsidP="0097427C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 w:rsidRPr="0018392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9BE6437" wp14:editId="4A38F6B9">
            <wp:extent cx="4252208" cy="1415526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3510" cy="1419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0121F0" w14:textId="77777777" w:rsidR="0097427C" w:rsidRPr="00F92F63" w:rsidRDefault="0097427C" w:rsidP="00F92F63">
      <w:pPr>
        <w:widowControl/>
        <w:rPr>
          <w:rFonts w:ascii="Tahoma" w:eastAsia="微软雅黑" w:hAnsi="Tahoma" w:cstheme="minorBidi"/>
          <w:kern w:val="0"/>
          <w:sz w:val="22"/>
        </w:rPr>
      </w:pPr>
    </w:p>
    <w:sectPr w:rsidR="0097427C" w:rsidRPr="00F92F63" w:rsidSect="00566F6C">
      <w:headerReference w:type="default" r:id="rId13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3F29F1" w14:textId="77777777" w:rsidR="00C753ED" w:rsidRDefault="00C753ED" w:rsidP="00F268BE">
      <w:r>
        <w:separator/>
      </w:r>
    </w:p>
  </w:endnote>
  <w:endnote w:type="continuationSeparator" w:id="0">
    <w:p w14:paraId="23C4D5FE" w14:textId="77777777" w:rsidR="00C753ED" w:rsidRDefault="00C753ED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79FB1E" w14:textId="77777777" w:rsidR="00C753ED" w:rsidRDefault="00C753ED" w:rsidP="00F268BE">
      <w:r>
        <w:separator/>
      </w:r>
    </w:p>
  </w:footnote>
  <w:footnote w:type="continuationSeparator" w:id="0">
    <w:p w14:paraId="613EB0F0" w14:textId="77777777" w:rsidR="00C753ED" w:rsidRDefault="00C753ED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D78FDF" w14:textId="77777777" w:rsidR="00533B14" w:rsidRDefault="00533B14" w:rsidP="009866FF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FEA767" w14:textId="77777777" w:rsidR="00533B14" w:rsidRPr="00E2198D" w:rsidRDefault="00533B14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0BFD608" wp14:editId="2A82A3C9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5" name="图片 5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F36ED3" w14:textId="77777777" w:rsidR="003F7ACA" w:rsidRPr="004D005E" w:rsidRDefault="003F7ACA" w:rsidP="00681C4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6704" behindDoc="1" locked="0" layoutInCell="1" allowOverlap="1" wp14:anchorId="50C1F0FE" wp14:editId="3B47141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12DC"/>
    <w:rsid w:val="0000148C"/>
    <w:rsid w:val="000029DF"/>
    <w:rsid w:val="00006135"/>
    <w:rsid w:val="00006613"/>
    <w:rsid w:val="00016C11"/>
    <w:rsid w:val="00024808"/>
    <w:rsid w:val="00033B2D"/>
    <w:rsid w:val="0003437D"/>
    <w:rsid w:val="0003657A"/>
    <w:rsid w:val="000366A4"/>
    <w:rsid w:val="00041B60"/>
    <w:rsid w:val="00052518"/>
    <w:rsid w:val="000537C7"/>
    <w:rsid w:val="0005667D"/>
    <w:rsid w:val="000624EA"/>
    <w:rsid w:val="000657FC"/>
    <w:rsid w:val="00067223"/>
    <w:rsid w:val="0006745E"/>
    <w:rsid w:val="00070C61"/>
    <w:rsid w:val="000714F0"/>
    <w:rsid w:val="00073133"/>
    <w:rsid w:val="000741A4"/>
    <w:rsid w:val="00077CC0"/>
    <w:rsid w:val="000805D2"/>
    <w:rsid w:val="00080E6D"/>
    <w:rsid w:val="00082D42"/>
    <w:rsid w:val="000830E2"/>
    <w:rsid w:val="00095247"/>
    <w:rsid w:val="0009608C"/>
    <w:rsid w:val="000A25E2"/>
    <w:rsid w:val="000A3C83"/>
    <w:rsid w:val="000C0826"/>
    <w:rsid w:val="000C130D"/>
    <w:rsid w:val="000C26B0"/>
    <w:rsid w:val="000C3FCE"/>
    <w:rsid w:val="000C4B03"/>
    <w:rsid w:val="000D1FA9"/>
    <w:rsid w:val="000D26E4"/>
    <w:rsid w:val="000D41C0"/>
    <w:rsid w:val="000D6DAE"/>
    <w:rsid w:val="000E1153"/>
    <w:rsid w:val="000E6BA6"/>
    <w:rsid w:val="000F527C"/>
    <w:rsid w:val="00100D20"/>
    <w:rsid w:val="00103FB7"/>
    <w:rsid w:val="0011291C"/>
    <w:rsid w:val="0012089B"/>
    <w:rsid w:val="001218E1"/>
    <w:rsid w:val="00121C75"/>
    <w:rsid w:val="00127CFF"/>
    <w:rsid w:val="001306BD"/>
    <w:rsid w:val="001409CA"/>
    <w:rsid w:val="00142636"/>
    <w:rsid w:val="0014514F"/>
    <w:rsid w:val="00146CF4"/>
    <w:rsid w:val="00146D0F"/>
    <w:rsid w:val="001526B3"/>
    <w:rsid w:val="00153569"/>
    <w:rsid w:val="001610F0"/>
    <w:rsid w:val="00163330"/>
    <w:rsid w:val="00163D6F"/>
    <w:rsid w:val="00171114"/>
    <w:rsid w:val="00172935"/>
    <w:rsid w:val="00175B25"/>
    <w:rsid w:val="00176565"/>
    <w:rsid w:val="0018319D"/>
    <w:rsid w:val="00183927"/>
    <w:rsid w:val="00185F5A"/>
    <w:rsid w:val="00187788"/>
    <w:rsid w:val="00197A9F"/>
    <w:rsid w:val="001A1FFE"/>
    <w:rsid w:val="001A3F5E"/>
    <w:rsid w:val="001A70AD"/>
    <w:rsid w:val="001A78D6"/>
    <w:rsid w:val="001B292E"/>
    <w:rsid w:val="001C37E0"/>
    <w:rsid w:val="001C68BE"/>
    <w:rsid w:val="001D522D"/>
    <w:rsid w:val="001E7842"/>
    <w:rsid w:val="001F2150"/>
    <w:rsid w:val="00202184"/>
    <w:rsid w:val="0020603E"/>
    <w:rsid w:val="00207B7D"/>
    <w:rsid w:val="002120B9"/>
    <w:rsid w:val="002137FA"/>
    <w:rsid w:val="002172A6"/>
    <w:rsid w:val="00217BCE"/>
    <w:rsid w:val="002212E9"/>
    <w:rsid w:val="00221850"/>
    <w:rsid w:val="00221ED5"/>
    <w:rsid w:val="00225B1B"/>
    <w:rsid w:val="002326D1"/>
    <w:rsid w:val="00233AC4"/>
    <w:rsid w:val="00242DAB"/>
    <w:rsid w:val="00246C52"/>
    <w:rsid w:val="0025438D"/>
    <w:rsid w:val="002562B4"/>
    <w:rsid w:val="00256BB5"/>
    <w:rsid w:val="00260075"/>
    <w:rsid w:val="00262E66"/>
    <w:rsid w:val="00270AA0"/>
    <w:rsid w:val="00273BC5"/>
    <w:rsid w:val="00274635"/>
    <w:rsid w:val="00275077"/>
    <w:rsid w:val="00276D27"/>
    <w:rsid w:val="00283CE2"/>
    <w:rsid w:val="00283E15"/>
    <w:rsid w:val="00285013"/>
    <w:rsid w:val="002917D2"/>
    <w:rsid w:val="002934D8"/>
    <w:rsid w:val="00293E8F"/>
    <w:rsid w:val="002950DC"/>
    <w:rsid w:val="0029511F"/>
    <w:rsid w:val="00295128"/>
    <w:rsid w:val="00297681"/>
    <w:rsid w:val="00297FF8"/>
    <w:rsid w:val="002A3241"/>
    <w:rsid w:val="002A4145"/>
    <w:rsid w:val="002A7D07"/>
    <w:rsid w:val="002B4B00"/>
    <w:rsid w:val="002B4D23"/>
    <w:rsid w:val="002C065A"/>
    <w:rsid w:val="002C0AC2"/>
    <w:rsid w:val="002C0CF7"/>
    <w:rsid w:val="002C1E69"/>
    <w:rsid w:val="002C2154"/>
    <w:rsid w:val="002D3C75"/>
    <w:rsid w:val="002D73FD"/>
    <w:rsid w:val="002D7CC5"/>
    <w:rsid w:val="002E1D96"/>
    <w:rsid w:val="002E6865"/>
    <w:rsid w:val="0030087A"/>
    <w:rsid w:val="00322060"/>
    <w:rsid w:val="00337632"/>
    <w:rsid w:val="0035233D"/>
    <w:rsid w:val="00352EB3"/>
    <w:rsid w:val="003530B2"/>
    <w:rsid w:val="00353C33"/>
    <w:rsid w:val="003601B3"/>
    <w:rsid w:val="0037187A"/>
    <w:rsid w:val="00375B47"/>
    <w:rsid w:val="00376FEF"/>
    <w:rsid w:val="00380476"/>
    <w:rsid w:val="003804C2"/>
    <w:rsid w:val="003834EA"/>
    <w:rsid w:val="003A051D"/>
    <w:rsid w:val="003A20BF"/>
    <w:rsid w:val="003A5752"/>
    <w:rsid w:val="003A5DD0"/>
    <w:rsid w:val="003A6503"/>
    <w:rsid w:val="003B30A2"/>
    <w:rsid w:val="003B3FB4"/>
    <w:rsid w:val="003B5E80"/>
    <w:rsid w:val="003C0ECF"/>
    <w:rsid w:val="003C5986"/>
    <w:rsid w:val="003D1AF7"/>
    <w:rsid w:val="003E38FD"/>
    <w:rsid w:val="003E3BD0"/>
    <w:rsid w:val="003E5410"/>
    <w:rsid w:val="003E561F"/>
    <w:rsid w:val="003E62CB"/>
    <w:rsid w:val="003E6E6B"/>
    <w:rsid w:val="003F7ACA"/>
    <w:rsid w:val="00400878"/>
    <w:rsid w:val="00401C89"/>
    <w:rsid w:val="004050F9"/>
    <w:rsid w:val="0040550D"/>
    <w:rsid w:val="004118E6"/>
    <w:rsid w:val="00420D52"/>
    <w:rsid w:val="00424FB8"/>
    <w:rsid w:val="004272FF"/>
    <w:rsid w:val="00427FE8"/>
    <w:rsid w:val="00433AC7"/>
    <w:rsid w:val="00433D71"/>
    <w:rsid w:val="0043407A"/>
    <w:rsid w:val="00435D73"/>
    <w:rsid w:val="00437517"/>
    <w:rsid w:val="00441E2B"/>
    <w:rsid w:val="00442494"/>
    <w:rsid w:val="00451725"/>
    <w:rsid w:val="00452394"/>
    <w:rsid w:val="0045494C"/>
    <w:rsid w:val="004563AC"/>
    <w:rsid w:val="004623E4"/>
    <w:rsid w:val="004665FB"/>
    <w:rsid w:val="0047090F"/>
    <w:rsid w:val="00470F0D"/>
    <w:rsid w:val="00473CFE"/>
    <w:rsid w:val="004755E5"/>
    <w:rsid w:val="00476BB9"/>
    <w:rsid w:val="00480F21"/>
    <w:rsid w:val="00486A98"/>
    <w:rsid w:val="004A2168"/>
    <w:rsid w:val="004A766E"/>
    <w:rsid w:val="004B00CD"/>
    <w:rsid w:val="004B0DBA"/>
    <w:rsid w:val="004B60C6"/>
    <w:rsid w:val="004C29BF"/>
    <w:rsid w:val="004C7FA6"/>
    <w:rsid w:val="004D005E"/>
    <w:rsid w:val="004D209D"/>
    <w:rsid w:val="004E3DFC"/>
    <w:rsid w:val="004E7A89"/>
    <w:rsid w:val="004F2A46"/>
    <w:rsid w:val="004F3C10"/>
    <w:rsid w:val="004F6B6F"/>
    <w:rsid w:val="005051F0"/>
    <w:rsid w:val="0051087B"/>
    <w:rsid w:val="00512BA9"/>
    <w:rsid w:val="00514759"/>
    <w:rsid w:val="00523D1D"/>
    <w:rsid w:val="0052798A"/>
    <w:rsid w:val="0053139D"/>
    <w:rsid w:val="00531623"/>
    <w:rsid w:val="0053189B"/>
    <w:rsid w:val="00533B14"/>
    <w:rsid w:val="00542CA6"/>
    <w:rsid w:val="00543FA4"/>
    <w:rsid w:val="00544042"/>
    <w:rsid w:val="0055512F"/>
    <w:rsid w:val="00556BFC"/>
    <w:rsid w:val="00566F6C"/>
    <w:rsid w:val="00571C78"/>
    <w:rsid w:val="005725D8"/>
    <w:rsid w:val="00575004"/>
    <w:rsid w:val="005812AF"/>
    <w:rsid w:val="005836D3"/>
    <w:rsid w:val="00585212"/>
    <w:rsid w:val="00587D5F"/>
    <w:rsid w:val="00597D10"/>
    <w:rsid w:val="005A1FEC"/>
    <w:rsid w:val="005A2420"/>
    <w:rsid w:val="005A28F3"/>
    <w:rsid w:val="005A2CEE"/>
    <w:rsid w:val="005A3E74"/>
    <w:rsid w:val="005B3809"/>
    <w:rsid w:val="005B5268"/>
    <w:rsid w:val="005C42FD"/>
    <w:rsid w:val="005C6FF8"/>
    <w:rsid w:val="005D4890"/>
    <w:rsid w:val="005D75C9"/>
    <w:rsid w:val="005F4511"/>
    <w:rsid w:val="005F57A1"/>
    <w:rsid w:val="0060113D"/>
    <w:rsid w:val="006021F8"/>
    <w:rsid w:val="00602C74"/>
    <w:rsid w:val="00603C72"/>
    <w:rsid w:val="00612B3C"/>
    <w:rsid w:val="00616FB0"/>
    <w:rsid w:val="0062164A"/>
    <w:rsid w:val="00627A2B"/>
    <w:rsid w:val="00630378"/>
    <w:rsid w:val="00635E34"/>
    <w:rsid w:val="0063742A"/>
    <w:rsid w:val="00641DEA"/>
    <w:rsid w:val="006421B6"/>
    <w:rsid w:val="00643A63"/>
    <w:rsid w:val="00646418"/>
    <w:rsid w:val="00646495"/>
    <w:rsid w:val="006524A2"/>
    <w:rsid w:val="00665A63"/>
    <w:rsid w:val="00667EA8"/>
    <w:rsid w:val="00671BEE"/>
    <w:rsid w:val="0067307A"/>
    <w:rsid w:val="006761FF"/>
    <w:rsid w:val="00681C4C"/>
    <w:rsid w:val="00683984"/>
    <w:rsid w:val="00684E09"/>
    <w:rsid w:val="00684E83"/>
    <w:rsid w:val="00686F7B"/>
    <w:rsid w:val="00690281"/>
    <w:rsid w:val="00695CD9"/>
    <w:rsid w:val="006A44AA"/>
    <w:rsid w:val="006A6B4F"/>
    <w:rsid w:val="006B4888"/>
    <w:rsid w:val="006B749E"/>
    <w:rsid w:val="006C7B95"/>
    <w:rsid w:val="006D14F9"/>
    <w:rsid w:val="006D1F89"/>
    <w:rsid w:val="006D31D0"/>
    <w:rsid w:val="006E0C00"/>
    <w:rsid w:val="006E26BE"/>
    <w:rsid w:val="006E424C"/>
    <w:rsid w:val="006F2CF6"/>
    <w:rsid w:val="006F7D2E"/>
    <w:rsid w:val="007166B7"/>
    <w:rsid w:val="007331E0"/>
    <w:rsid w:val="00734814"/>
    <w:rsid w:val="00736567"/>
    <w:rsid w:val="0074113B"/>
    <w:rsid w:val="007447F4"/>
    <w:rsid w:val="00744CF9"/>
    <w:rsid w:val="007451A3"/>
    <w:rsid w:val="00747C65"/>
    <w:rsid w:val="00752531"/>
    <w:rsid w:val="007526F6"/>
    <w:rsid w:val="007548E1"/>
    <w:rsid w:val="0076091E"/>
    <w:rsid w:val="007640EF"/>
    <w:rsid w:val="00765B84"/>
    <w:rsid w:val="00770202"/>
    <w:rsid w:val="007729A1"/>
    <w:rsid w:val="0077351F"/>
    <w:rsid w:val="0078083C"/>
    <w:rsid w:val="0079023A"/>
    <w:rsid w:val="00793FD4"/>
    <w:rsid w:val="007A2C90"/>
    <w:rsid w:val="007A31C1"/>
    <w:rsid w:val="007A4BBA"/>
    <w:rsid w:val="007B0BCB"/>
    <w:rsid w:val="007B4B5F"/>
    <w:rsid w:val="007C65D8"/>
    <w:rsid w:val="007C734F"/>
    <w:rsid w:val="007D59F3"/>
    <w:rsid w:val="007D6165"/>
    <w:rsid w:val="007D64BF"/>
    <w:rsid w:val="007F38F6"/>
    <w:rsid w:val="00801F65"/>
    <w:rsid w:val="00803470"/>
    <w:rsid w:val="00813FB3"/>
    <w:rsid w:val="008174EC"/>
    <w:rsid w:val="0083287D"/>
    <w:rsid w:val="00835C68"/>
    <w:rsid w:val="008405CE"/>
    <w:rsid w:val="0085529B"/>
    <w:rsid w:val="008571A0"/>
    <w:rsid w:val="00860FDC"/>
    <w:rsid w:val="00865307"/>
    <w:rsid w:val="00865A04"/>
    <w:rsid w:val="0086601C"/>
    <w:rsid w:val="00872DCA"/>
    <w:rsid w:val="008776AE"/>
    <w:rsid w:val="0089078E"/>
    <w:rsid w:val="00893BB9"/>
    <w:rsid w:val="008B2E1B"/>
    <w:rsid w:val="008B4524"/>
    <w:rsid w:val="008B7486"/>
    <w:rsid w:val="008C0D85"/>
    <w:rsid w:val="008C565C"/>
    <w:rsid w:val="008D3B29"/>
    <w:rsid w:val="008D60A3"/>
    <w:rsid w:val="008E08B1"/>
    <w:rsid w:val="008E3074"/>
    <w:rsid w:val="008E3EBE"/>
    <w:rsid w:val="008E418A"/>
    <w:rsid w:val="008E7F13"/>
    <w:rsid w:val="0090230D"/>
    <w:rsid w:val="009051DF"/>
    <w:rsid w:val="00910764"/>
    <w:rsid w:val="00911DAC"/>
    <w:rsid w:val="00916FB8"/>
    <w:rsid w:val="0093004E"/>
    <w:rsid w:val="00933369"/>
    <w:rsid w:val="00940096"/>
    <w:rsid w:val="00940CAE"/>
    <w:rsid w:val="00941DFF"/>
    <w:rsid w:val="00942E5B"/>
    <w:rsid w:val="00945C2A"/>
    <w:rsid w:val="009513AF"/>
    <w:rsid w:val="00960E1F"/>
    <w:rsid w:val="00961A22"/>
    <w:rsid w:val="00965ADC"/>
    <w:rsid w:val="00966A1C"/>
    <w:rsid w:val="009678F8"/>
    <w:rsid w:val="00967BAB"/>
    <w:rsid w:val="009739F2"/>
    <w:rsid w:val="0097427C"/>
    <w:rsid w:val="00974DDC"/>
    <w:rsid w:val="00977A1C"/>
    <w:rsid w:val="0099138E"/>
    <w:rsid w:val="009931D2"/>
    <w:rsid w:val="00996793"/>
    <w:rsid w:val="009A439B"/>
    <w:rsid w:val="009B0B26"/>
    <w:rsid w:val="009C28FD"/>
    <w:rsid w:val="009C3737"/>
    <w:rsid w:val="009D067B"/>
    <w:rsid w:val="009D2ABB"/>
    <w:rsid w:val="009D69D1"/>
    <w:rsid w:val="009D7CBE"/>
    <w:rsid w:val="009E030F"/>
    <w:rsid w:val="009E2C9E"/>
    <w:rsid w:val="009E3EC6"/>
    <w:rsid w:val="009E4A0D"/>
    <w:rsid w:val="009E733E"/>
    <w:rsid w:val="009F1FF1"/>
    <w:rsid w:val="009F3895"/>
    <w:rsid w:val="00A10490"/>
    <w:rsid w:val="00A11BC4"/>
    <w:rsid w:val="00A21A3F"/>
    <w:rsid w:val="00A250FC"/>
    <w:rsid w:val="00A25301"/>
    <w:rsid w:val="00A327E2"/>
    <w:rsid w:val="00A40CDC"/>
    <w:rsid w:val="00A50115"/>
    <w:rsid w:val="00A53786"/>
    <w:rsid w:val="00A60D9B"/>
    <w:rsid w:val="00A6251F"/>
    <w:rsid w:val="00A65959"/>
    <w:rsid w:val="00A75EF6"/>
    <w:rsid w:val="00A7710E"/>
    <w:rsid w:val="00A823C7"/>
    <w:rsid w:val="00A90494"/>
    <w:rsid w:val="00AA25E5"/>
    <w:rsid w:val="00AA59EC"/>
    <w:rsid w:val="00AC0DE3"/>
    <w:rsid w:val="00AC4C58"/>
    <w:rsid w:val="00AC59FA"/>
    <w:rsid w:val="00AD140A"/>
    <w:rsid w:val="00AD2CEB"/>
    <w:rsid w:val="00AD7747"/>
    <w:rsid w:val="00AD7867"/>
    <w:rsid w:val="00AD7D28"/>
    <w:rsid w:val="00AF02CB"/>
    <w:rsid w:val="00AF0F19"/>
    <w:rsid w:val="00AF3066"/>
    <w:rsid w:val="00AF5216"/>
    <w:rsid w:val="00B14FDA"/>
    <w:rsid w:val="00B33D45"/>
    <w:rsid w:val="00B36743"/>
    <w:rsid w:val="00B37F7A"/>
    <w:rsid w:val="00B46D97"/>
    <w:rsid w:val="00B47D8B"/>
    <w:rsid w:val="00B55255"/>
    <w:rsid w:val="00B64233"/>
    <w:rsid w:val="00B651E9"/>
    <w:rsid w:val="00B72594"/>
    <w:rsid w:val="00B74258"/>
    <w:rsid w:val="00B76DB6"/>
    <w:rsid w:val="00B773FC"/>
    <w:rsid w:val="00B77C57"/>
    <w:rsid w:val="00B80A9A"/>
    <w:rsid w:val="00B91CB1"/>
    <w:rsid w:val="00B91F71"/>
    <w:rsid w:val="00B92363"/>
    <w:rsid w:val="00B94B3D"/>
    <w:rsid w:val="00B97AC9"/>
    <w:rsid w:val="00BA1C7A"/>
    <w:rsid w:val="00BA2709"/>
    <w:rsid w:val="00BA28FA"/>
    <w:rsid w:val="00BA5064"/>
    <w:rsid w:val="00BA5355"/>
    <w:rsid w:val="00BA5546"/>
    <w:rsid w:val="00BA597B"/>
    <w:rsid w:val="00BB7408"/>
    <w:rsid w:val="00BC4142"/>
    <w:rsid w:val="00BC6449"/>
    <w:rsid w:val="00BC65C2"/>
    <w:rsid w:val="00BC7230"/>
    <w:rsid w:val="00BD3EF5"/>
    <w:rsid w:val="00BF559E"/>
    <w:rsid w:val="00C0143B"/>
    <w:rsid w:val="00C02D1E"/>
    <w:rsid w:val="00C02EA3"/>
    <w:rsid w:val="00C0479F"/>
    <w:rsid w:val="00C05992"/>
    <w:rsid w:val="00C153B1"/>
    <w:rsid w:val="00C245D5"/>
    <w:rsid w:val="00C31420"/>
    <w:rsid w:val="00C407DE"/>
    <w:rsid w:val="00C43F93"/>
    <w:rsid w:val="00C54300"/>
    <w:rsid w:val="00C65EF1"/>
    <w:rsid w:val="00C753ED"/>
    <w:rsid w:val="00C807D9"/>
    <w:rsid w:val="00C831AB"/>
    <w:rsid w:val="00C83619"/>
    <w:rsid w:val="00C83AE8"/>
    <w:rsid w:val="00C85744"/>
    <w:rsid w:val="00C91888"/>
    <w:rsid w:val="00C95BFB"/>
    <w:rsid w:val="00C965E1"/>
    <w:rsid w:val="00CA01AD"/>
    <w:rsid w:val="00CA2FB3"/>
    <w:rsid w:val="00CA7C20"/>
    <w:rsid w:val="00CB3F9B"/>
    <w:rsid w:val="00CC6BBB"/>
    <w:rsid w:val="00CD2F81"/>
    <w:rsid w:val="00CD535A"/>
    <w:rsid w:val="00CE0FF5"/>
    <w:rsid w:val="00CE162E"/>
    <w:rsid w:val="00CE628C"/>
    <w:rsid w:val="00CF417D"/>
    <w:rsid w:val="00CF4F94"/>
    <w:rsid w:val="00D04F68"/>
    <w:rsid w:val="00D12B12"/>
    <w:rsid w:val="00D341CB"/>
    <w:rsid w:val="00D3468E"/>
    <w:rsid w:val="00D373F6"/>
    <w:rsid w:val="00D415A5"/>
    <w:rsid w:val="00D478BC"/>
    <w:rsid w:val="00D56CC1"/>
    <w:rsid w:val="00D66145"/>
    <w:rsid w:val="00D70321"/>
    <w:rsid w:val="00D87237"/>
    <w:rsid w:val="00D92694"/>
    <w:rsid w:val="00D94FF0"/>
    <w:rsid w:val="00D95B7F"/>
    <w:rsid w:val="00D95ECE"/>
    <w:rsid w:val="00DA2ABF"/>
    <w:rsid w:val="00DC6EAD"/>
    <w:rsid w:val="00DD331D"/>
    <w:rsid w:val="00DE3E57"/>
    <w:rsid w:val="00DF28F2"/>
    <w:rsid w:val="00DF7E0E"/>
    <w:rsid w:val="00E01A6C"/>
    <w:rsid w:val="00E01CB6"/>
    <w:rsid w:val="00E01E1F"/>
    <w:rsid w:val="00E03C00"/>
    <w:rsid w:val="00E204AF"/>
    <w:rsid w:val="00E20C7F"/>
    <w:rsid w:val="00E22B93"/>
    <w:rsid w:val="00E25E8B"/>
    <w:rsid w:val="00E26A08"/>
    <w:rsid w:val="00E351A1"/>
    <w:rsid w:val="00E42584"/>
    <w:rsid w:val="00E4354B"/>
    <w:rsid w:val="00E50789"/>
    <w:rsid w:val="00E50921"/>
    <w:rsid w:val="00E602F9"/>
    <w:rsid w:val="00E63A9D"/>
    <w:rsid w:val="00E67F90"/>
    <w:rsid w:val="00E70804"/>
    <w:rsid w:val="00E720ED"/>
    <w:rsid w:val="00E72FED"/>
    <w:rsid w:val="00E76559"/>
    <w:rsid w:val="00EA04A6"/>
    <w:rsid w:val="00EA22F4"/>
    <w:rsid w:val="00EA732B"/>
    <w:rsid w:val="00EB18E2"/>
    <w:rsid w:val="00EB353C"/>
    <w:rsid w:val="00ED0648"/>
    <w:rsid w:val="00ED1F2D"/>
    <w:rsid w:val="00ED4148"/>
    <w:rsid w:val="00EE781E"/>
    <w:rsid w:val="00EF68C4"/>
    <w:rsid w:val="00F0003C"/>
    <w:rsid w:val="00F05C8F"/>
    <w:rsid w:val="00F12547"/>
    <w:rsid w:val="00F25147"/>
    <w:rsid w:val="00F255C4"/>
    <w:rsid w:val="00F25782"/>
    <w:rsid w:val="00F264E4"/>
    <w:rsid w:val="00F268BE"/>
    <w:rsid w:val="00F26B97"/>
    <w:rsid w:val="00F30779"/>
    <w:rsid w:val="00F34E83"/>
    <w:rsid w:val="00F35A31"/>
    <w:rsid w:val="00F4061F"/>
    <w:rsid w:val="00F47429"/>
    <w:rsid w:val="00F513F3"/>
    <w:rsid w:val="00F663BD"/>
    <w:rsid w:val="00F713C9"/>
    <w:rsid w:val="00F7513E"/>
    <w:rsid w:val="00F75DD7"/>
    <w:rsid w:val="00F7768C"/>
    <w:rsid w:val="00F80812"/>
    <w:rsid w:val="00F86323"/>
    <w:rsid w:val="00F92F63"/>
    <w:rsid w:val="00FA50A4"/>
    <w:rsid w:val="00FA678F"/>
    <w:rsid w:val="00FB1DE8"/>
    <w:rsid w:val="00FB1E20"/>
    <w:rsid w:val="00FB3F76"/>
    <w:rsid w:val="00FB5AD5"/>
    <w:rsid w:val="00FB645C"/>
    <w:rsid w:val="00FB6B62"/>
    <w:rsid w:val="00FC27C4"/>
    <w:rsid w:val="00FC299E"/>
    <w:rsid w:val="00FC44F8"/>
    <w:rsid w:val="00FC79BB"/>
    <w:rsid w:val="00FD533F"/>
    <w:rsid w:val="00FD728F"/>
    <w:rsid w:val="00FE035E"/>
    <w:rsid w:val="00FE2BBC"/>
    <w:rsid w:val="00FF3B7A"/>
    <w:rsid w:val="00FF4944"/>
    <w:rsid w:val="00FF70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5915F63"/>
  <w15:docId w15:val="{7BA92C69-AAC2-466D-952A-75E0544F8D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33B14"/>
    <w:pPr>
      <w:widowControl w:val="0"/>
      <w:jc w:val="both"/>
    </w:pPr>
    <w:rPr>
      <w:rFonts w:ascii="Calibri" w:eastAsia="宋体" w:hAnsi="Calibri" w:cs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B46D9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4F2A46"/>
    <w:pPr>
      <w:keepNext/>
      <w:keepLines/>
      <w:spacing w:before="240" w:after="120" w:line="415" w:lineRule="auto"/>
      <w:outlineLvl w:val="2"/>
    </w:pPr>
    <w:rPr>
      <w:rFonts w:ascii="等线" w:eastAsia="等线" w:hAnsi="等线" w:cstheme="minorBidi"/>
      <w:b/>
      <w:bCs/>
      <w:sz w:val="28"/>
      <w:szCs w:val="32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nhideWhenUsed/>
    <w:qFormat/>
    <w:rsid w:val="00996793"/>
    <w:pPr>
      <w:keepNext/>
      <w:keepLines/>
      <w:spacing w:before="120" w:after="240"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5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4F2A46"/>
    <w:rPr>
      <w:rFonts w:ascii="等线" w:eastAsia="等线" w:hAnsi="等线"/>
      <w:b/>
      <w:bCs/>
      <w:sz w:val="28"/>
      <w:szCs w:val="32"/>
    </w:rPr>
  </w:style>
  <w:style w:type="paragraph" w:styleId="af1">
    <w:name w:val="List Paragraph"/>
    <w:basedOn w:val="a"/>
    <w:uiPriority w:val="34"/>
    <w:qFormat/>
    <w:rsid w:val="005F57A1"/>
    <w:pPr>
      <w:ind w:firstLineChars="200" w:firstLine="420"/>
    </w:p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rsid w:val="0099679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1">
    <w:name w:val="未处理的提及1"/>
    <w:basedOn w:val="a0"/>
    <w:uiPriority w:val="99"/>
    <w:semiHidden/>
    <w:unhideWhenUsed/>
    <w:rsid w:val="006B4888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6B4888"/>
    <w:rPr>
      <w:color w:val="954F72" w:themeColor="followedHyperlink"/>
      <w:u w:val="single"/>
    </w:rPr>
  </w:style>
  <w:style w:type="character" w:customStyle="1" w:styleId="sc01">
    <w:name w:val="sc01"/>
    <w:basedOn w:val="a0"/>
    <w:rsid w:val="00127CFF"/>
    <w:rPr>
      <w:rFonts w:ascii="Consolas" w:hAnsi="Consolas" w:hint="default"/>
      <w:color w:val="DB8042"/>
      <w:sz w:val="20"/>
      <w:szCs w:val="20"/>
    </w:rPr>
  </w:style>
  <w:style w:type="character" w:customStyle="1" w:styleId="sc5">
    <w:name w:val="sc5"/>
    <w:basedOn w:val="a0"/>
    <w:rsid w:val="00127CFF"/>
    <w:rPr>
      <w:rFonts w:ascii="Consolas" w:hAnsi="Consolas" w:hint="default"/>
      <w:color w:val="D5BB62"/>
      <w:sz w:val="20"/>
      <w:szCs w:val="20"/>
    </w:rPr>
  </w:style>
  <w:style w:type="character" w:customStyle="1" w:styleId="sc111">
    <w:name w:val="sc111"/>
    <w:basedOn w:val="a0"/>
    <w:rsid w:val="00127CFF"/>
    <w:rPr>
      <w:rFonts w:ascii="Consolas" w:hAnsi="Consolas" w:hint="default"/>
      <w:color w:val="DB8042"/>
      <w:sz w:val="20"/>
      <w:szCs w:val="20"/>
    </w:rPr>
  </w:style>
  <w:style w:type="character" w:customStyle="1" w:styleId="sc101">
    <w:name w:val="sc101"/>
    <w:basedOn w:val="a0"/>
    <w:rsid w:val="00127CFF"/>
    <w:rPr>
      <w:rFonts w:ascii="Consolas" w:hAnsi="Consolas" w:hint="default"/>
      <w:color w:val="DB8042"/>
      <w:sz w:val="20"/>
      <w:szCs w:val="20"/>
    </w:rPr>
  </w:style>
  <w:style w:type="character" w:customStyle="1" w:styleId="sc21">
    <w:name w:val="sc21"/>
    <w:basedOn w:val="a0"/>
    <w:rsid w:val="00127CFF"/>
    <w:rPr>
      <w:rFonts w:ascii="Consolas" w:hAnsi="Consolas" w:hint="default"/>
      <w:color w:val="FFFFFF"/>
      <w:sz w:val="20"/>
      <w:szCs w:val="20"/>
    </w:rPr>
  </w:style>
  <w:style w:type="character" w:customStyle="1" w:styleId="sc41">
    <w:name w:val="sc41"/>
    <w:basedOn w:val="a0"/>
    <w:rsid w:val="00CA01AD"/>
    <w:rPr>
      <w:rFonts w:ascii="Consolas" w:hAnsi="Consolas" w:hint="default"/>
      <w:color w:val="DB8042"/>
      <w:sz w:val="20"/>
      <w:szCs w:val="20"/>
    </w:rPr>
  </w:style>
  <w:style w:type="character" w:customStyle="1" w:styleId="21">
    <w:name w:val="未处理的提及2"/>
    <w:basedOn w:val="a0"/>
    <w:uiPriority w:val="99"/>
    <w:semiHidden/>
    <w:unhideWhenUsed/>
    <w:rsid w:val="005C42FD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153569"/>
    <w:rPr>
      <w:color w:val="605E5C"/>
      <w:shd w:val="clear" w:color="auto" w:fill="E1DFDD"/>
    </w:rPr>
  </w:style>
  <w:style w:type="character" w:customStyle="1" w:styleId="10">
    <w:name w:val="标题 1 字符"/>
    <w:basedOn w:val="a0"/>
    <w:link w:val="1"/>
    <w:uiPriority w:val="9"/>
    <w:rsid w:val="00B46D97"/>
    <w:rPr>
      <w:rFonts w:ascii="Calibri" w:eastAsia="宋体" w:hAnsi="Calibri" w:cs="Times New Roman"/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35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3497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75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803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09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584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2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844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2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545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93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501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19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091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063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692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395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414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53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08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610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012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500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41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329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503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03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35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001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772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831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626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697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154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843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441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398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624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660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638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315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92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2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290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01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35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610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399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800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540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205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086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969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300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56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576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341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921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258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306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213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508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382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647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544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06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519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218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79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242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985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98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893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84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717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73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913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6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827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001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10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19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4008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583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6512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819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13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9383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282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054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71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27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140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564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94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34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468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141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931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464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717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613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88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613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965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980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3559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321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392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832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33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498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99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396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491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44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330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915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895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8618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393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1040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778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571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910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845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13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67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713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585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21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24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370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858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125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150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341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2747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31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118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415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359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071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1461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53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426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194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637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965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3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742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973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244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6758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2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577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431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410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25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497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725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634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050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9922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380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114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190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474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01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831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12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293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1682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14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275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622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15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761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526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198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680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60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03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544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558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446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__1.vsdx"/><Relationship Id="rId117" Type="http://schemas.openxmlformats.org/officeDocument/2006/relationships/image" Target="media/image108.png"/><Relationship Id="rId21" Type="http://schemas.openxmlformats.org/officeDocument/2006/relationships/image" Target="media/image13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84" Type="http://schemas.openxmlformats.org/officeDocument/2006/relationships/image" Target="media/image75.png"/><Relationship Id="rId89" Type="http://schemas.openxmlformats.org/officeDocument/2006/relationships/image" Target="media/image80.png"/><Relationship Id="rId112" Type="http://schemas.openxmlformats.org/officeDocument/2006/relationships/image" Target="media/image103.png"/><Relationship Id="rId16" Type="http://schemas.openxmlformats.org/officeDocument/2006/relationships/image" Target="media/image8.png"/><Relationship Id="rId107" Type="http://schemas.openxmlformats.org/officeDocument/2006/relationships/image" Target="media/image98.png"/><Relationship Id="rId11" Type="http://schemas.openxmlformats.org/officeDocument/2006/relationships/image" Target="media/image3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102" Type="http://schemas.openxmlformats.org/officeDocument/2006/relationships/image" Target="media/image93.png"/><Relationship Id="rId123" Type="http://schemas.openxmlformats.org/officeDocument/2006/relationships/image" Target="media/image113.png"/><Relationship Id="rId128" Type="http://schemas.openxmlformats.org/officeDocument/2006/relationships/image" Target="media/image118.png"/><Relationship Id="rId5" Type="http://schemas.openxmlformats.org/officeDocument/2006/relationships/footnotes" Target="footnotes.xml"/><Relationship Id="rId90" Type="http://schemas.openxmlformats.org/officeDocument/2006/relationships/image" Target="media/image81.png"/><Relationship Id="rId95" Type="http://schemas.openxmlformats.org/officeDocument/2006/relationships/image" Target="media/image86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100" Type="http://schemas.openxmlformats.org/officeDocument/2006/relationships/image" Target="media/image91.png"/><Relationship Id="rId105" Type="http://schemas.openxmlformats.org/officeDocument/2006/relationships/image" Target="media/image96.png"/><Relationship Id="rId113" Type="http://schemas.openxmlformats.org/officeDocument/2006/relationships/image" Target="media/image104.png"/><Relationship Id="rId118" Type="http://schemas.openxmlformats.org/officeDocument/2006/relationships/hyperlink" Target="http://www.yishuzi.com/b/13.htm" TargetMode="External"/><Relationship Id="rId126" Type="http://schemas.openxmlformats.org/officeDocument/2006/relationships/image" Target="media/image116.png"/><Relationship Id="rId8" Type="http://schemas.openxmlformats.org/officeDocument/2006/relationships/header" Target="header2.xml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93" Type="http://schemas.openxmlformats.org/officeDocument/2006/relationships/image" Target="media/image84.png"/><Relationship Id="rId98" Type="http://schemas.openxmlformats.org/officeDocument/2006/relationships/image" Target="media/image89.png"/><Relationship Id="rId121" Type="http://schemas.openxmlformats.org/officeDocument/2006/relationships/image" Target="media/image111.png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emf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103" Type="http://schemas.openxmlformats.org/officeDocument/2006/relationships/image" Target="media/image94.png"/><Relationship Id="rId108" Type="http://schemas.openxmlformats.org/officeDocument/2006/relationships/image" Target="media/image99.png"/><Relationship Id="rId116" Type="http://schemas.openxmlformats.org/officeDocument/2006/relationships/image" Target="media/image107.png"/><Relationship Id="rId124" Type="http://schemas.openxmlformats.org/officeDocument/2006/relationships/image" Target="media/image114.png"/><Relationship Id="rId129" Type="http://schemas.openxmlformats.org/officeDocument/2006/relationships/image" Target="media/image119.png"/><Relationship Id="rId20" Type="http://schemas.openxmlformats.org/officeDocument/2006/relationships/image" Target="media/image12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91" Type="http://schemas.openxmlformats.org/officeDocument/2006/relationships/image" Target="media/image82.png"/><Relationship Id="rId96" Type="http://schemas.openxmlformats.org/officeDocument/2006/relationships/image" Target="media/image87.png"/><Relationship Id="rId111" Type="http://schemas.openxmlformats.org/officeDocument/2006/relationships/image" Target="media/image102.png"/><Relationship Id="rId13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6" Type="http://schemas.openxmlformats.org/officeDocument/2006/relationships/image" Target="media/image97.png"/><Relationship Id="rId114" Type="http://schemas.openxmlformats.org/officeDocument/2006/relationships/image" Target="media/image105.png"/><Relationship Id="rId119" Type="http://schemas.openxmlformats.org/officeDocument/2006/relationships/image" Target="media/image109.png"/><Relationship Id="rId127" Type="http://schemas.openxmlformats.org/officeDocument/2006/relationships/image" Target="media/image117.png"/><Relationship Id="rId10" Type="http://schemas.openxmlformats.org/officeDocument/2006/relationships/package" Target="embeddings/Microsoft_Visio___.vsdx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94" Type="http://schemas.openxmlformats.org/officeDocument/2006/relationships/image" Target="media/image85.png"/><Relationship Id="rId99" Type="http://schemas.openxmlformats.org/officeDocument/2006/relationships/image" Target="media/image90.png"/><Relationship Id="rId101" Type="http://schemas.openxmlformats.org/officeDocument/2006/relationships/image" Target="media/image92.png"/><Relationship Id="rId122" Type="http://schemas.openxmlformats.org/officeDocument/2006/relationships/image" Target="media/image112.png"/><Relationship Id="rId130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0.png"/><Relationship Id="rId109" Type="http://schemas.openxmlformats.org/officeDocument/2006/relationships/image" Target="media/image10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97" Type="http://schemas.openxmlformats.org/officeDocument/2006/relationships/image" Target="media/image88.png"/><Relationship Id="rId104" Type="http://schemas.openxmlformats.org/officeDocument/2006/relationships/image" Target="media/image95.png"/><Relationship Id="rId120" Type="http://schemas.openxmlformats.org/officeDocument/2006/relationships/image" Target="media/image110.png"/><Relationship Id="rId125" Type="http://schemas.openxmlformats.org/officeDocument/2006/relationships/image" Target="media/image115.png"/><Relationship Id="rId7" Type="http://schemas.openxmlformats.org/officeDocument/2006/relationships/header" Target="header1.xml"/><Relationship Id="rId71" Type="http://schemas.openxmlformats.org/officeDocument/2006/relationships/image" Target="media/image62.png"/><Relationship Id="rId92" Type="http://schemas.openxmlformats.org/officeDocument/2006/relationships/image" Target="media/image83.png"/><Relationship Id="rId2" Type="http://schemas.openxmlformats.org/officeDocument/2006/relationships/styles" Target="styles.xml"/><Relationship Id="rId29" Type="http://schemas.openxmlformats.org/officeDocument/2006/relationships/image" Target="media/image20.png"/><Relationship Id="rId24" Type="http://schemas.openxmlformats.org/officeDocument/2006/relationships/image" Target="media/image16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66" Type="http://schemas.openxmlformats.org/officeDocument/2006/relationships/image" Target="media/image57.png"/><Relationship Id="rId87" Type="http://schemas.openxmlformats.org/officeDocument/2006/relationships/image" Target="media/image78.png"/><Relationship Id="rId110" Type="http://schemas.openxmlformats.org/officeDocument/2006/relationships/image" Target="media/image101.png"/><Relationship Id="rId115" Type="http://schemas.openxmlformats.org/officeDocument/2006/relationships/image" Target="media/image106.png"/><Relationship Id="rId131" Type="http://schemas.openxmlformats.org/officeDocument/2006/relationships/fontTable" Target="fontTable.xml"/><Relationship Id="rId61" Type="http://schemas.openxmlformats.org/officeDocument/2006/relationships/image" Target="media/image52.png"/><Relationship Id="rId82" Type="http://schemas.openxmlformats.org/officeDocument/2006/relationships/image" Target="media/image7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902955-31C1-48EE-9AF5-92185BDB1B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91</TotalTime>
  <Pages>30</Pages>
  <Words>924</Words>
  <Characters>5268</Characters>
  <Application>Microsoft Office Word</Application>
  <DocSecurity>0</DocSecurity>
  <Lines>43</Lines>
  <Paragraphs>12</Paragraphs>
  <ScaleCrop>false</ScaleCrop>
  <Company/>
  <LinksUpToDate>false</LinksUpToDate>
  <CharactersWithSpaces>61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434</cp:revision>
  <dcterms:created xsi:type="dcterms:W3CDTF">2018-10-01T08:22:00Z</dcterms:created>
  <dcterms:modified xsi:type="dcterms:W3CDTF">2023-02-22T13:04:00Z</dcterms:modified>
</cp:coreProperties>
</file>